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7052" w:rsidRPr="00C17052" w:rsidRDefault="00C17052" w:rsidP="00C17052">
      <w:pPr>
        <w:pStyle w:val="a3"/>
        <w:rPr>
          <w:b/>
        </w:rPr>
      </w:pPr>
      <w:r w:rsidRPr="00C17052">
        <w:rPr>
          <w:b/>
        </w:rPr>
        <w:t>Завдання командам.</w:t>
      </w:r>
    </w:p>
    <w:p w:rsidR="00C17052" w:rsidRPr="00C17052" w:rsidRDefault="00C17052" w:rsidP="00C17052">
      <w:pPr>
        <w:pStyle w:val="a3"/>
      </w:pPr>
      <w:r w:rsidRPr="00CD4E7C">
        <w:rPr>
          <w:b/>
        </w:rPr>
        <w:t>1.</w:t>
      </w:r>
      <w:r w:rsidRPr="00C17052">
        <w:t xml:space="preserve"> Розв’яжіть нерівність </w:t>
      </w:r>
      <w:r w:rsidRPr="00C17052">
        <w:rPr>
          <w:position w:val="-28"/>
        </w:rPr>
        <w:object w:dxaOrig="188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pt;height:34pt" o:ole="">
            <v:imagedata r:id="rId5" o:title=""/>
          </v:shape>
          <o:OLEObject Type="Embed" ProgID="Equation.DSMT4" ShapeID="_x0000_i1025" DrawAspect="Content" ObjectID="_1505889573" r:id="rId6"/>
        </w:object>
      </w:r>
      <w:r w:rsidRPr="00C17052">
        <w:t>.</w:t>
      </w:r>
    </w:p>
    <w:p w:rsidR="00C17052" w:rsidRPr="00C17052" w:rsidRDefault="00C17052" w:rsidP="00C17052">
      <w:pPr>
        <w:pStyle w:val="a3"/>
      </w:pPr>
      <w:r w:rsidRPr="00CD4E7C">
        <w:rPr>
          <w:b/>
        </w:rPr>
        <w:t>2.</w:t>
      </w:r>
      <w:r w:rsidRPr="00C17052">
        <w:t xml:space="preserve"> Побудуйте на координатній площині множину точок, координати яких задовольняють рівняння </w:t>
      </w:r>
      <w:r w:rsidRPr="00C17052">
        <w:rPr>
          <w:position w:val="-10"/>
        </w:rPr>
        <w:object w:dxaOrig="3220" w:dyaOrig="360">
          <v:shape id="_x0000_i1026" type="#_x0000_t75" style="width:161pt;height:18pt" o:ole="">
            <v:imagedata r:id="rId7" o:title=""/>
          </v:shape>
          <o:OLEObject Type="Embed" ProgID="Equation.DSMT4" ShapeID="_x0000_i1026" DrawAspect="Content" ObjectID="_1505889574" r:id="rId8"/>
        </w:object>
      </w:r>
      <w:r w:rsidRPr="00C17052">
        <w:t>.</w:t>
      </w:r>
    </w:p>
    <w:p w:rsidR="00C17052" w:rsidRPr="00C17052" w:rsidRDefault="00C17052" w:rsidP="00C17052">
      <w:pPr>
        <w:pStyle w:val="a3"/>
      </w:pPr>
    </w:p>
    <w:p w:rsidR="00C17052" w:rsidRDefault="00C17052" w:rsidP="00C17052">
      <w:pPr>
        <w:pStyle w:val="a3"/>
      </w:pPr>
      <w:r w:rsidRPr="00CD4E7C">
        <w:rPr>
          <w:b/>
        </w:rPr>
        <w:t>3.</w:t>
      </w:r>
      <w:r w:rsidRPr="00C17052">
        <w:t xml:space="preserve"> Доведіть, що параболи </w:t>
      </w:r>
      <w:r w:rsidRPr="00C17052">
        <w:rPr>
          <w:position w:val="-10"/>
        </w:rPr>
        <w:object w:dxaOrig="800" w:dyaOrig="360">
          <v:shape id="_x0000_i1027" type="#_x0000_t75" style="width:40pt;height:18pt" o:ole="">
            <v:imagedata r:id="rId9" o:title=""/>
          </v:shape>
          <o:OLEObject Type="Embed" ProgID="Equation.DSMT4" ShapeID="_x0000_i1027" DrawAspect="Content" ObjectID="_1505889575" r:id="rId10"/>
        </w:object>
      </w:r>
      <w:r w:rsidRPr="00C17052">
        <w:t xml:space="preserve"> і </w:t>
      </w:r>
      <w:r w:rsidRPr="00C17052">
        <w:rPr>
          <w:position w:val="-10"/>
        </w:rPr>
        <w:object w:dxaOrig="1780" w:dyaOrig="360">
          <v:shape id="_x0000_i1028" type="#_x0000_t75" style="width:89pt;height:18pt" o:ole="">
            <v:imagedata r:id="rId11" o:title=""/>
          </v:shape>
          <o:OLEObject Type="Embed" ProgID="Equation.DSMT4" ShapeID="_x0000_i1028" DrawAspect="Content" ObjectID="_1505889576" r:id="rId12"/>
        </w:object>
      </w:r>
      <w:r w:rsidRPr="00C17052">
        <w:t xml:space="preserve"> пер</w:t>
      </w:r>
      <w:r>
        <w:t>е</w:t>
      </w:r>
      <w:r w:rsidRPr="00C17052">
        <w:t>тинаються в чотирьох точках, які належать одному колу. Знайдіть координати центра і радіус цього кола.</w:t>
      </w:r>
    </w:p>
    <w:p w:rsidR="00C17052" w:rsidRDefault="00C17052" w:rsidP="00C17052">
      <w:pPr>
        <w:pStyle w:val="a3"/>
      </w:pPr>
    </w:p>
    <w:p w:rsidR="00C17052" w:rsidRDefault="00C17052" w:rsidP="00C17052">
      <w:pPr>
        <w:pStyle w:val="a3"/>
      </w:pPr>
      <w:r w:rsidRPr="00CD4E7C">
        <w:rPr>
          <w:b/>
        </w:rPr>
        <w:t>4.</w:t>
      </w:r>
      <w:r>
        <w:t xml:space="preserve"> </w:t>
      </w:r>
      <w:r w:rsidR="003A3D90">
        <w:t xml:space="preserve">Знайдіть усі трійки дійсних чисел </w:t>
      </w:r>
      <w:r w:rsidR="003A3D90">
        <w:rPr>
          <w:i/>
          <w:lang w:val="en-US"/>
        </w:rPr>
        <w:t>x</w:t>
      </w:r>
      <w:r w:rsidR="003A3D90" w:rsidRPr="003A3D90">
        <w:rPr>
          <w:i/>
        </w:rPr>
        <w:t xml:space="preserve">, </w:t>
      </w:r>
      <w:r w:rsidR="003A3D90">
        <w:rPr>
          <w:i/>
          <w:lang w:val="en-US"/>
        </w:rPr>
        <w:t>y</w:t>
      </w:r>
      <w:r w:rsidR="003A3D90" w:rsidRPr="003A3D90">
        <w:rPr>
          <w:i/>
        </w:rPr>
        <w:t xml:space="preserve">, </w:t>
      </w:r>
      <w:r w:rsidR="003A3D90">
        <w:rPr>
          <w:i/>
          <w:lang w:val="en-US"/>
        </w:rPr>
        <w:t>z</w:t>
      </w:r>
      <w:r w:rsidR="003A3D90">
        <w:t xml:space="preserve">, для яких виконується рівність </w:t>
      </w:r>
    </w:p>
    <w:p w:rsidR="003A3D90" w:rsidRDefault="003A3D90" w:rsidP="00C17052">
      <w:pPr>
        <w:pStyle w:val="a3"/>
        <w:rPr>
          <w:lang w:val="ru-RU"/>
        </w:rPr>
      </w:pPr>
      <w:r w:rsidRPr="00E5637C">
        <w:rPr>
          <w:position w:val="-12"/>
        </w:rPr>
        <w:object w:dxaOrig="5640" w:dyaOrig="440">
          <v:shape id="_x0000_i1029" type="#_x0000_t75" style="width:282pt;height:22pt" o:ole="">
            <v:imagedata r:id="rId13" o:title=""/>
          </v:shape>
          <o:OLEObject Type="Embed" ProgID="Equation.DSMT4" ShapeID="_x0000_i1029" DrawAspect="Content" ObjectID="_1505889577" r:id="rId14"/>
        </w:object>
      </w:r>
      <w:r>
        <w:t>.</w:t>
      </w:r>
    </w:p>
    <w:p w:rsidR="004205DA" w:rsidRDefault="004205DA" w:rsidP="00C17052">
      <w:pPr>
        <w:pStyle w:val="a3"/>
        <w:rPr>
          <w:lang w:val="ru-RU"/>
        </w:rPr>
      </w:pPr>
    </w:p>
    <w:p w:rsidR="004205DA" w:rsidRPr="00917481" w:rsidRDefault="004205DA" w:rsidP="004205DA">
      <w:pPr>
        <w:pStyle w:val="a3"/>
      </w:pPr>
      <w:r>
        <w:rPr>
          <w:b/>
          <w:lang w:val="ru-RU"/>
        </w:rPr>
        <w:t xml:space="preserve">5. </w:t>
      </w:r>
      <w:r w:rsidRPr="00B54971">
        <w:t>Доведіть,</w:t>
      </w:r>
      <w:r>
        <w:t xml:space="preserve"> що для всіх натуральних </w:t>
      </w:r>
      <w:r>
        <w:rPr>
          <w:i/>
          <w:lang w:val="en-US"/>
        </w:rPr>
        <w:t>n</w:t>
      </w:r>
      <w:r>
        <w:t xml:space="preserve"> число </w:t>
      </w:r>
      <w:r w:rsidRPr="00101386">
        <w:rPr>
          <w:position w:val="-6"/>
        </w:rPr>
        <w:object w:dxaOrig="2160" w:dyaOrig="320">
          <v:shape id="_x0000_i1030" type="#_x0000_t75" style="width:108pt;height:16pt" o:ole="">
            <v:imagedata r:id="rId15" o:title=""/>
          </v:shape>
          <o:OLEObject Type="Embed" ProgID="Equation.DSMT4" ShapeID="_x0000_i1030" DrawAspect="Content" ObjectID="_1505889578" r:id="rId16"/>
        </w:object>
      </w:r>
      <w:r>
        <w:t xml:space="preserve"> ділиться на 19.</w:t>
      </w:r>
    </w:p>
    <w:p w:rsidR="004205DA" w:rsidRPr="004205DA" w:rsidRDefault="004205DA" w:rsidP="00C17052">
      <w:pPr>
        <w:pStyle w:val="a3"/>
      </w:pPr>
    </w:p>
    <w:p w:rsidR="004205DA" w:rsidRPr="004205DA" w:rsidRDefault="004205DA" w:rsidP="004205DA">
      <w:pPr>
        <w:pStyle w:val="a3"/>
      </w:pPr>
      <w:r w:rsidRPr="004205DA">
        <w:rPr>
          <w:b/>
        </w:rPr>
        <w:t>6</w:t>
      </w:r>
      <w:r w:rsidR="00CD4E7C" w:rsidRPr="004205DA">
        <w:rPr>
          <w:b/>
        </w:rPr>
        <w:t>.</w:t>
      </w:r>
      <w:r w:rsidR="00CD4E7C" w:rsidRPr="004205DA">
        <w:t xml:space="preserve"> </w:t>
      </w:r>
      <w:r w:rsidRPr="004205DA">
        <w:t>Площина квадрата і площина рівностороннього трикутника заповнені однаковою кількістю рівних кругів так, що круги дотикаються до сторін цих фігур і один до одного. До сторони трикутника дотикається на 14 кругів більше ніж до сторони квадрата. Скільки всього кругів потрібно, щоб заповнити площини квадрата і трикутника?</w:t>
      </w:r>
    </w:p>
    <w:p w:rsidR="00CD4E7C" w:rsidRPr="004205DA" w:rsidRDefault="00CD4E7C" w:rsidP="00C17052">
      <w:pPr>
        <w:pStyle w:val="a3"/>
      </w:pPr>
    </w:p>
    <w:p w:rsidR="00112545" w:rsidRPr="00321AD0" w:rsidRDefault="004205DA" w:rsidP="00112545">
      <w:pPr>
        <w:pStyle w:val="a3"/>
      </w:pPr>
      <w:r>
        <w:rPr>
          <w:rFonts w:cs="Times New Roman"/>
          <w:b/>
          <w:lang w:val="ru-RU"/>
        </w:rPr>
        <w:t>7</w:t>
      </w:r>
      <w:r w:rsidR="00CD4E7C" w:rsidRPr="00CD4E7C">
        <w:rPr>
          <w:rFonts w:cs="Times New Roman"/>
          <w:b/>
          <w:lang w:val="ru-RU"/>
        </w:rPr>
        <w:t>.</w:t>
      </w:r>
      <w:r w:rsidR="00CD4E7C">
        <w:rPr>
          <w:rFonts w:cs="Times New Roman"/>
          <w:b/>
        </w:rPr>
        <w:t xml:space="preserve"> </w:t>
      </w:r>
      <w:r w:rsidR="00112545">
        <w:t xml:space="preserve">Основи трапеції дорівнюють </w:t>
      </w:r>
      <w:r w:rsidR="00112545">
        <w:rPr>
          <w:i/>
        </w:rPr>
        <w:t>а</w:t>
      </w:r>
      <w:r w:rsidR="00112545">
        <w:t xml:space="preserve"> і </w:t>
      </w:r>
      <w:r w:rsidR="00112545">
        <w:rPr>
          <w:i/>
          <w:lang w:val="en-US"/>
        </w:rPr>
        <w:t>b</w:t>
      </w:r>
      <w:r w:rsidR="00112545" w:rsidRPr="00321AD0">
        <w:rPr>
          <w:i/>
          <w:lang w:val="ru-RU"/>
        </w:rPr>
        <w:t xml:space="preserve"> </w:t>
      </w:r>
      <w:r w:rsidR="00112545" w:rsidRPr="00321AD0">
        <w:rPr>
          <w:lang w:val="ru-RU"/>
        </w:rPr>
        <w:t>(</w:t>
      </w:r>
      <w:r w:rsidR="00112545">
        <w:rPr>
          <w:i/>
          <w:lang w:val="en-US"/>
        </w:rPr>
        <w:t>a</w:t>
      </w:r>
      <w:r w:rsidR="00112545">
        <w:rPr>
          <w:lang w:val="ru-RU"/>
        </w:rPr>
        <w:t xml:space="preserve"> </w:t>
      </w:r>
      <w:r w:rsidR="00112545" w:rsidRPr="00321AD0">
        <w:rPr>
          <w:lang w:val="ru-RU"/>
        </w:rPr>
        <w:t xml:space="preserve">&lt; </w:t>
      </w:r>
      <w:r w:rsidR="00112545">
        <w:rPr>
          <w:i/>
          <w:lang w:val="en-US"/>
        </w:rPr>
        <w:t>b</w:t>
      </w:r>
      <w:r w:rsidR="00112545" w:rsidRPr="00321AD0">
        <w:rPr>
          <w:lang w:val="ru-RU"/>
        </w:rPr>
        <w:t>)</w:t>
      </w:r>
      <w:r w:rsidR="00112545">
        <w:t xml:space="preserve">. Діагоналі поділяють трапецію на чотири трикутники. Найменша із площ цих трикутників дорівнює </w:t>
      </w:r>
      <w:r w:rsidR="00112545">
        <w:rPr>
          <w:i/>
          <w:lang w:val="en-US"/>
        </w:rPr>
        <w:t>S</w:t>
      </w:r>
      <w:r w:rsidR="00112545">
        <w:t>. Обчисліть площі інших трьох трикутників.</w:t>
      </w:r>
    </w:p>
    <w:p w:rsidR="004205DA" w:rsidRPr="00B54971" w:rsidRDefault="004205DA" w:rsidP="00C17052">
      <w:pPr>
        <w:pStyle w:val="a3"/>
        <w:rPr>
          <w:b/>
        </w:rPr>
      </w:pPr>
    </w:p>
    <w:p w:rsidR="00C17052" w:rsidRPr="004205DA" w:rsidRDefault="00C17052" w:rsidP="00C17052">
      <w:pPr>
        <w:pStyle w:val="a3"/>
      </w:pPr>
    </w:p>
    <w:p w:rsidR="00C17052" w:rsidRDefault="00C17052" w:rsidP="00C17052">
      <w:pPr>
        <w:pStyle w:val="a3"/>
        <w:jc w:val="center"/>
        <w:rPr>
          <w:b/>
        </w:rPr>
      </w:pPr>
    </w:p>
    <w:p w:rsidR="008F246A" w:rsidRPr="00C17052" w:rsidRDefault="008F246A" w:rsidP="008F246A">
      <w:pPr>
        <w:pStyle w:val="a3"/>
        <w:rPr>
          <w:b/>
        </w:rPr>
      </w:pPr>
      <w:r w:rsidRPr="00C17052">
        <w:rPr>
          <w:b/>
        </w:rPr>
        <w:t>Завдання командам.</w:t>
      </w:r>
    </w:p>
    <w:p w:rsidR="008F246A" w:rsidRPr="00C17052" w:rsidRDefault="008F246A" w:rsidP="008F246A">
      <w:pPr>
        <w:pStyle w:val="a3"/>
      </w:pPr>
      <w:r w:rsidRPr="00CD4E7C">
        <w:rPr>
          <w:b/>
        </w:rPr>
        <w:t>1.</w:t>
      </w:r>
      <w:r w:rsidRPr="00C17052">
        <w:t xml:space="preserve"> Розв’яжіть нерівність </w:t>
      </w:r>
      <w:r w:rsidRPr="00C17052">
        <w:rPr>
          <w:position w:val="-28"/>
        </w:rPr>
        <w:object w:dxaOrig="1880" w:dyaOrig="680">
          <v:shape id="_x0000_i1106" type="#_x0000_t75" style="width:94pt;height:34pt" o:ole="">
            <v:imagedata r:id="rId5" o:title=""/>
          </v:shape>
          <o:OLEObject Type="Embed" ProgID="Equation.DSMT4" ShapeID="_x0000_i1106" DrawAspect="Content" ObjectID="_1505889579" r:id="rId17"/>
        </w:object>
      </w:r>
      <w:r w:rsidRPr="00C17052">
        <w:t>.</w:t>
      </w:r>
    </w:p>
    <w:p w:rsidR="008F246A" w:rsidRPr="00C17052" w:rsidRDefault="008F246A" w:rsidP="008F246A">
      <w:pPr>
        <w:pStyle w:val="a3"/>
      </w:pPr>
      <w:r w:rsidRPr="00CD4E7C">
        <w:rPr>
          <w:b/>
        </w:rPr>
        <w:t>2.</w:t>
      </w:r>
      <w:r w:rsidRPr="00C17052">
        <w:t xml:space="preserve"> Побудуйте на координатній площині множину точок, координати яких задовольняють рівняння </w:t>
      </w:r>
      <w:r w:rsidRPr="00C17052">
        <w:rPr>
          <w:position w:val="-10"/>
        </w:rPr>
        <w:object w:dxaOrig="3220" w:dyaOrig="360">
          <v:shape id="_x0000_i1107" type="#_x0000_t75" style="width:161pt;height:18pt" o:ole="">
            <v:imagedata r:id="rId7" o:title=""/>
          </v:shape>
          <o:OLEObject Type="Embed" ProgID="Equation.DSMT4" ShapeID="_x0000_i1107" DrawAspect="Content" ObjectID="_1505889580" r:id="rId18"/>
        </w:object>
      </w:r>
      <w:r w:rsidRPr="00C17052">
        <w:t>.</w:t>
      </w:r>
    </w:p>
    <w:p w:rsidR="008F246A" w:rsidRPr="00C17052" w:rsidRDefault="008F246A" w:rsidP="008F246A">
      <w:pPr>
        <w:pStyle w:val="a3"/>
      </w:pPr>
    </w:p>
    <w:p w:rsidR="008F246A" w:rsidRDefault="008F246A" w:rsidP="008F246A">
      <w:pPr>
        <w:pStyle w:val="a3"/>
      </w:pPr>
      <w:r w:rsidRPr="00CD4E7C">
        <w:rPr>
          <w:b/>
        </w:rPr>
        <w:t>3.</w:t>
      </w:r>
      <w:r w:rsidRPr="00C17052">
        <w:t xml:space="preserve"> Доведіть, що параболи </w:t>
      </w:r>
      <w:r w:rsidRPr="00C17052">
        <w:rPr>
          <w:position w:val="-10"/>
        </w:rPr>
        <w:object w:dxaOrig="800" w:dyaOrig="360">
          <v:shape id="_x0000_i1108" type="#_x0000_t75" style="width:40pt;height:18pt" o:ole="">
            <v:imagedata r:id="rId9" o:title=""/>
          </v:shape>
          <o:OLEObject Type="Embed" ProgID="Equation.DSMT4" ShapeID="_x0000_i1108" DrawAspect="Content" ObjectID="_1505889581" r:id="rId19"/>
        </w:object>
      </w:r>
      <w:r w:rsidRPr="00C17052">
        <w:t xml:space="preserve"> і </w:t>
      </w:r>
      <w:r w:rsidRPr="00C17052">
        <w:rPr>
          <w:position w:val="-10"/>
        </w:rPr>
        <w:object w:dxaOrig="1780" w:dyaOrig="360">
          <v:shape id="_x0000_i1109" type="#_x0000_t75" style="width:89pt;height:18pt" o:ole="">
            <v:imagedata r:id="rId11" o:title=""/>
          </v:shape>
          <o:OLEObject Type="Embed" ProgID="Equation.DSMT4" ShapeID="_x0000_i1109" DrawAspect="Content" ObjectID="_1505889582" r:id="rId20"/>
        </w:object>
      </w:r>
      <w:r w:rsidRPr="00C17052">
        <w:t xml:space="preserve"> пер</w:t>
      </w:r>
      <w:r>
        <w:t>е</w:t>
      </w:r>
      <w:r w:rsidRPr="00C17052">
        <w:t>тинаються в чотирьох точках, які належать одному колу. Знайдіть координати центра і радіус цього кола.</w:t>
      </w:r>
    </w:p>
    <w:p w:rsidR="008F246A" w:rsidRDefault="008F246A" w:rsidP="008F246A">
      <w:pPr>
        <w:pStyle w:val="a3"/>
      </w:pPr>
    </w:p>
    <w:p w:rsidR="008F246A" w:rsidRDefault="008F246A" w:rsidP="008F246A">
      <w:pPr>
        <w:pStyle w:val="a3"/>
      </w:pPr>
      <w:r w:rsidRPr="00CD4E7C">
        <w:rPr>
          <w:b/>
        </w:rPr>
        <w:t>4.</w:t>
      </w:r>
      <w:r>
        <w:t xml:space="preserve"> Знайдіть усі трійки дійсних чисел </w:t>
      </w:r>
      <w:r>
        <w:rPr>
          <w:i/>
          <w:lang w:val="en-US"/>
        </w:rPr>
        <w:t>x</w:t>
      </w:r>
      <w:r w:rsidRPr="003A3D90">
        <w:rPr>
          <w:i/>
        </w:rPr>
        <w:t xml:space="preserve">, </w:t>
      </w:r>
      <w:r>
        <w:rPr>
          <w:i/>
          <w:lang w:val="en-US"/>
        </w:rPr>
        <w:t>y</w:t>
      </w:r>
      <w:r w:rsidRPr="003A3D90">
        <w:rPr>
          <w:i/>
        </w:rPr>
        <w:t xml:space="preserve">, </w:t>
      </w:r>
      <w:r>
        <w:rPr>
          <w:i/>
          <w:lang w:val="en-US"/>
        </w:rPr>
        <w:t>z</w:t>
      </w:r>
      <w:r>
        <w:t xml:space="preserve">, для яких виконується рівність </w:t>
      </w:r>
    </w:p>
    <w:p w:rsidR="008F246A" w:rsidRDefault="008F246A" w:rsidP="008F246A">
      <w:pPr>
        <w:pStyle w:val="a3"/>
        <w:rPr>
          <w:lang w:val="ru-RU"/>
        </w:rPr>
      </w:pPr>
      <w:r w:rsidRPr="00E5637C">
        <w:rPr>
          <w:position w:val="-12"/>
        </w:rPr>
        <w:object w:dxaOrig="5640" w:dyaOrig="440">
          <v:shape id="_x0000_i1110" type="#_x0000_t75" style="width:282pt;height:22pt" o:ole="">
            <v:imagedata r:id="rId13" o:title=""/>
          </v:shape>
          <o:OLEObject Type="Embed" ProgID="Equation.DSMT4" ShapeID="_x0000_i1110" DrawAspect="Content" ObjectID="_1505889583" r:id="rId21"/>
        </w:object>
      </w:r>
      <w:r>
        <w:t>.</w:t>
      </w:r>
    </w:p>
    <w:p w:rsidR="008F246A" w:rsidRDefault="008F246A" w:rsidP="008F246A">
      <w:pPr>
        <w:pStyle w:val="a3"/>
        <w:rPr>
          <w:lang w:val="ru-RU"/>
        </w:rPr>
      </w:pPr>
    </w:p>
    <w:p w:rsidR="008F246A" w:rsidRPr="00917481" w:rsidRDefault="008F246A" w:rsidP="008F246A">
      <w:pPr>
        <w:pStyle w:val="a3"/>
      </w:pPr>
      <w:r>
        <w:rPr>
          <w:b/>
          <w:lang w:val="ru-RU"/>
        </w:rPr>
        <w:t xml:space="preserve">5. </w:t>
      </w:r>
      <w:r w:rsidRPr="00B54971">
        <w:t>Доведіть,</w:t>
      </w:r>
      <w:r>
        <w:t xml:space="preserve"> що для всіх натуральних </w:t>
      </w:r>
      <w:r>
        <w:rPr>
          <w:i/>
          <w:lang w:val="en-US"/>
        </w:rPr>
        <w:t>n</w:t>
      </w:r>
      <w:r>
        <w:t xml:space="preserve"> число </w:t>
      </w:r>
      <w:r w:rsidRPr="00101386">
        <w:rPr>
          <w:position w:val="-6"/>
        </w:rPr>
        <w:object w:dxaOrig="2160" w:dyaOrig="320">
          <v:shape id="_x0000_i1111" type="#_x0000_t75" style="width:108pt;height:16pt" o:ole="">
            <v:imagedata r:id="rId15" o:title=""/>
          </v:shape>
          <o:OLEObject Type="Embed" ProgID="Equation.DSMT4" ShapeID="_x0000_i1111" DrawAspect="Content" ObjectID="_1505889584" r:id="rId22"/>
        </w:object>
      </w:r>
      <w:r>
        <w:t xml:space="preserve"> ділиться на 19.</w:t>
      </w:r>
    </w:p>
    <w:p w:rsidR="008F246A" w:rsidRPr="004205DA" w:rsidRDefault="008F246A" w:rsidP="008F246A">
      <w:pPr>
        <w:pStyle w:val="a3"/>
      </w:pPr>
    </w:p>
    <w:p w:rsidR="008F246A" w:rsidRPr="004205DA" w:rsidRDefault="008F246A" w:rsidP="008F246A">
      <w:pPr>
        <w:pStyle w:val="a3"/>
      </w:pPr>
      <w:r w:rsidRPr="004205DA">
        <w:rPr>
          <w:b/>
        </w:rPr>
        <w:t>6.</w:t>
      </w:r>
      <w:r w:rsidRPr="004205DA">
        <w:t xml:space="preserve"> Площина квадрата і площина рівностороннього трикутника заповнені однаковою кількістю рівних кругів так, що круги дотикаються до сторін цих фігур і один до одного. До сторони трикутника дотикається на 14 кругів більше ніж до сторони квадрата. Скільки всього кругів потрібно, щоб заповнити площини квадрата і трикутника?</w:t>
      </w:r>
    </w:p>
    <w:p w:rsidR="008F246A" w:rsidRPr="004205DA" w:rsidRDefault="008F246A" w:rsidP="008F246A">
      <w:pPr>
        <w:pStyle w:val="a3"/>
      </w:pPr>
    </w:p>
    <w:p w:rsidR="008F246A" w:rsidRPr="00321AD0" w:rsidRDefault="008F246A" w:rsidP="008F246A">
      <w:pPr>
        <w:pStyle w:val="a3"/>
      </w:pPr>
      <w:r>
        <w:rPr>
          <w:rFonts w:cs="Times New Roman"/>
          <w:b/>
          <w:lang w:val="ru-RU"/>
        </w:rPr>
        <w:t>7</w:t>
      </w:r>
      <w:r w:rsidRPr="00CD4E7C">
        <w:rPr>
          <w:rFonts w:cs="Times New Roman"/>
          <w:b/>
          <w:lang w:val="ru-RU"/>
        </w:rPr>
        <w:t>.</w:t>
      </w:r>
      <w:r>
        <w:rPr>
          <w:rFonts w:cs="Times New Roman"/>
          <w:b/>
        </w:rPr>
        <w:t xml:space="preserve"> </w:t>
      </w:r>
      <w:r>
        <w:t xml:space="preserve">Основи трапеції дорівнюють </w:t>
      </w:r>
      <w:r>
        <w:rPr>
          <w:i/>
        </w:rPr>
        <w:t>а</w:t>
      </w:r>
      <w:r>
        <w:t xml:space="preserve"> і </w:t>
      </w:r>
      <w:r>
        <w:rPr>
          <w:i/>
          <w:lang w:val="en-US"/>
        </w:rPr>
        <w:t>b</w:t>
      </w:r>
      <w:r w:rsidRPr="00321AD0">
        <w:rPr>
          <w:i/>
          <w:lang w:val="ru-RU"/>
        </w:rPr>
        <w:t xml:space="preserve"> </w:t>
      </w:r>
      <w:r w:rsidRPr="00321AD0">
        <w:rPr>
          <w:lang w:val="ru-RU"/>
        </w:rPr>
        <w:t>(</w:t>
      </w:r>
      <w:r>
        <w:rPr>
          <w:i/>
          <w:lang w:val="en-US"/>
        </w:rPr>
        <w:t>a</w:t>
      </w:r>
      <w:r>
        <w:rPr>
          <w:lang w:val="ru-RU"/>
        </w:rPr>
        <w:t xml:space="preserve"> </w:t>
      </w:r>
      <w:r w:rsidRPr="00321AD0">
        <w:rPr>
          <w:lang w:val="ru-RU"/>
        </w:rPr>
        <w:t xml:space="preserve">&lt; </w:t>
      </w:r>
      <w:r>
        <w:rPr>
          <w:i/>
          <w:lang w:val="en-US"/>
        </w:rPr>
        <w:t>b</w:t>
      </w:r>
      <w:r w:rsidRPr="00321AD0">
        <w:rPr>
          <w:lang w:val="ru-RU"/>
        </w:rPr>
        <w:t>)</w:t>
      </w:r>
      <w:r>
        <w:t xml:space="preserve">. Діагоналі поділяють трапецію на чотири трикутники. Найменша із площ цих трикутників дорівнює </w:t>
      </w:r>
      <w:r>
        <w:rPr>
          <w:i/>
          <w:lang w:val="en-US"/>
        </w:rPr>
        <w:t>S</w:t>
      </w:r>
      <w:r>
        <w:t>. Обчисліть площі інших трьох трикутників.</w:t>
      </w:r>
    </w:p>
    <w:p w:rsidR="00C17052" w:rsidRDefault="00C17052">
      <w:pPr>
        <w:rPr>
          <w:rFonts w:ascii="Times New Roman" w:eastAsia="Times New Roman" w:hAnsi="Times New Roman"/>
          <w:b/>
          <w:bCs/>
          <w:sz w:val="24"/>
          <w:szCs w:val="24"/>
          <w:lang w:val="uk-UA"/>
        </w:rPr>
      </w:pPr>
      <w:r w:rsidRPr="00B54971">
        <w:rPr>
          <w:b/>
          <w:lang w:val="uk-UA"/>
        </w:rPr>
        <w:br w:type="page"/>
      </w:r>
    </w:p>
    <w:p w:rsidR="00C17052" w:rsidRDefault="00C17052" w:rsidP="00C17052">
      <w:pPr>
        <w:pStyle w:val="a3"/>
        <w:rPr>
          <w:b/>
        </w:rPr>
      </w:pPr>
      <w:r w:rsidRPr="00C17052">
        <w:rPr>
          <w:b/>
        </w:rPr>
        <w:lastRenderedPageBreak/>
        <w:t xml:space="preserve">Розв’язання задач. </w:t>
      </w:r>
    </w:p>
    <w:p w:rsidR="00C17052" w:rsidRPr="00C17052" w:rsidRDefault="00C17052" w:rsidP="00C17052">
      <w:pPr>
        <w:pStyle w:val="a3"/>
      </w:pPr>
      <w:r w:rsidRPr="00C17052">
        <w:rPr>
          <w:b/>
        </w:rPr>
        <w:t xml:space="preserve">1. </w:t>
      </w:r>
      <w:r w:rsidRPr="00C17052">
        <w:t xml:space="preserve">Розв’яжіть нерівність </w:t>
      </w:r>
      <w:r w:rsidRPr="00C17052">
        <w:rPr>
          <w:position w:val="-28"/>
        </w:rPr>
        <w:object w:dxaOrig="1880" w:dyaOrig="680">
          <v:shape id="_x0000_i1031" type="#_x0000_t75" style="width:94pt;height:34pt" o:ole="">
            <v:imagedata r:id="rId5" o:title=""/>
          </v:shape>
          <o:OLEObject Type="Embed" ProgID="Equation.DSMT4" ShapeID="_x0000_i1031" DrawAspect="Content" ObjectID="_1505889585" r:id="rId23"/>
        </w:object>
      </w:r>
      <w:r w:rsidRPr="00C17052">
        <w:t>.</w:t>
      </w:r>
    </w:p>
    <w:p w:rsidR="00C17052" w:rsidRDefault="00C17052" w:rsidP="00C17052">
      <w:pPr>
        <w:pStyle w:val="a3"/>
      </w:pPr>
      <w:r w:rsidRPr="00C17052">
        <w:rPr>
          <w:b/>
          <w:i/>
        </w:rPr>
        <w:t>Розв’язання.</w:t>
      </w:r>
      <w:r w:rsidRPr="00C17052">
        <w:t xml:space="preserve"> </w:t>
      </w:r>
    </w:p>
    <w:p w:rsidR="00C17052" w:rsidRPr="00CD4E7C" w:rsidRDefault="00C17052" w:rsidP="00C17052">
      <w:pPr>
        <w:pStyle w:val="a3"/>
        <w:ind w:firstLine="708"/>
        <w:rPr>
          <w:lang w:val="ru-RU"/>
        </w:rPr>
      </w:pPr>
      <w:r w:rsidRPr="00C17052">
        <w:t xml:space="preserve">Ведемо заміну </w:t>
      </w:r>
      <w:r w:rsidRPr="00C17052">
        <w:rPr>
          <w:position w:val="-24"/>
        </w:rPr>
        <w:object w:dxaOrig="880" w:dyaOrig="620">
          <v:shape id="_x0000_i1032" type="#_x0000_t75" style="width:44pt;height:31pt" o:ole="">
            <v:imagedata r:id="rId24" o:title=""/>
          </v:shape>
          <o:OLEObject Type="Embed" ProgID="Equation.DSMT4" ShapeID="_x0000_i1032" DrawAspect="Content" ObjectID="_1505889586" r:id="rId25"/>
        </w:object>
      </w:r>
      <w:r w:rsidRPr="00C17052">
        <w:t xml:space="preserve">, тоді </w:t>
      </w:r>
      <w:r w:rsidRPr="00C17052">
        <w:rPr>
          <w:position w:val="-24"/>
        </w:rPr>
        <w:object w:dxaOrig="1520" w:dyaOrig="620">
          <v:shape id="_x0000_i1033" type="#_x0000_t75" style="width:76pt;height:31pt" o:ole="">
            <v:imagedata r:id="rId26" o:title=""/>
          </v:shape>
          <o:OLEObject Type="Embed" ProgID="Equation.DSMT4" ShapeID="_x0000_i1033" DrawAspect="Content" ObjectID="_1505889587" r:id="rId27"/>
        </w:object>
      </w:r>
      <w:r w:rsidRPr="00C17052">
        <w:t xml:space="preserve">. Оскільки </w:t>
      </w:r>
      <w:r w:rsidRPr="00C17052">
        <w:rPr>
          <w:position w:val="-28"/>
        </w:rPr>
        <w:object w:dxaOrig="2980" w:dyaOrig="680">
          <v:shape id="_x0000_i1034" type="#_x0000_t75" style="width:149pt;height:34pt" o:ole="">
            <v:imagedata r:id="rId28" o:title=""/>
          </v:shape>
          <o:OLEObject Type="Embed" ProgID="Equation.DSMT4" ShapeID="_x0000_i1034" DrawAspect="Content" ObjectID="_1505889588" r:id="rId29"/>
        </w:object>
      </w:r>
      <w:r w:rsidRPr="00C17052">
        <w:t xml:space="preserve">, то </w:t>
      </w:r>
      <w:r w:rsidRPr="00C17052">
        <w:rPr>
          <w:position w:val="-24"/>
        </w:rPr>
        <w:object w:dxaOrig="1780" w:dyaOrig="620">
          <v:shape id="_x0000_i1035" type="#_x0000_t75" style="width:89pt;height:31pt" o:ole="">
            <v:imagedata r:id="rId30" o:title=""/>
          </v:shape>
          <o:OLEObject Type="Embed" ProgID="Equation.DSMT4" ShapeID="_x0000_i1035" DrawAspect="Content" ObjectID="_1505889589" r:id="rId31"/>
        </w:object>
      </w:r>
      <w:r w:rsidRPr="00C17052">
        <w:t>. Розв’яжемо нерівність</w:t>
      </w:r>
      <w:r w:rsidR="00CD4E7C">
        <w:rPr>
          <w:lang w:val="ru-RU"/>
        </w:rPr>
        <w:t xml:space="preserve"> </w:t>
      </w:r>
      <w:r w:rsidR="00CD4E7C" w:rsidRPr="00C17052">
        <w:rPr>
          <w:position w:val="-16"/>
        </w:rPr>
        <w:object w:dxaOrig="1300" w:dyaOrig="440">
          <v:shape id="_x0000_i1036" type="#_x0000_t75" style="width:65pt;height:22pt" o:ole="">
            <v:imagedata r:id="rId32" o:title=""/>
          </v:shape>
          <o:OLEObject Type="Embed" ProgID="Equation.DSMT4" ShapeID="_x0000_i1036" DrawAspect="Content" ObjectID="_1505889590" r:id="rId33"/>
        </w:object>
      </w:r>
    </w:p>
    <w:p w:rsidR="00C17052" w:rsidRPr="00C17052" w:rsidRDefault="00C17052" w:rsidP="00C17052">
      <w:pPr>
        <w:pStyle w:val="a3"/>
      </w:pPr>
      <w:r w:rsidRPr="00C17052">
        <w:rPr>
          <w:position w:val="-6"/>
        </w:rPr>
        <w:object w:dxaOrig="1400" w:dyaOrig="320">
          <v:shape id="_x0000_i1037" type="#_x0000_t75" style="width:70pt;height:16pt" o:ole="">
            <v:imagedata r:id="rId34" o:title=""/>
          </v:shape>
          <o:OLEObject Type="Embed" ProgID="Equation.DSMT4" ShapeID="_x0000_i1037" DrawAspect="Content" ObjectID="_1505889591" r:id="rId35"/>
        </w:object>
      </w:r>
      <w:r w:rsidRPr="00C17052">
        <w:t xml:space="preserve">, </w:t>
      </w:r>
      <w:r w:rsidRPr="00C17052">
        <w:rPr>
          <w:position w:val="-10"/>
        </w:rPr>
        <w:object w:dxaOrig="1140" w:dyaOrig="360">
          <v:shape id="_x0000_i1038" type="#_x0000_t75" style="width:57pt;height:18pt" o:ole="">
            <v:imagedata r:id="rId36" o:title=""/>
          </v:shape>
          <o:OLEObject Type="Embed" ProgID="Equation.DSMT4" ShapeID="_x0000_i1038" DrawAspect="Content" ObjectID="_1505889592" r:id="rId37"/>
        </w:object>
      </w:r>
      <w:r w:rsidRPr="00C17052">
        <w:t xml:space="preserve">. Звідси </w:t>
      </w:r>
      <w:r w:rsidRPr="00C17052">
        <w:rPr>
          <w:position w:val="-10"/>
        </w:rPr>
        <w:object w:dxaOrig="1880" w:dyaOrig="320">
          <v:shape id="_x0000_i1039" type="#_x0000_t75" style="width:94pt;height:16pt" o:ole="">
            <v:imagedata r:id="rId38" o:title=""/>
          </v:shape>
          <o:OLEObject Type="Embed" ProgID="Equation.DSMT4" ShapeID="_x0000_i1039" DrawAspect="Content" ObjectID="_1505889593" r:id="rId39"/>
        </w:object>
      </w:r>
      <w:r w:rsidRPr="00C17052">
        <w:t>.</w:t>
      </w:r>
    </w:p>
    <w:p w:rsidR="00C17052" w:rsidRPr="00C17052" w:rsidRDefault="00C17052" w:rsidP="00C17052">
      <w:pPr>
        <w:pStyle w:val="a3"/>
      </w:pPr>
      <w:r w:rsidRPr="00C17052">
        <w:t>Повернемося до заміни:</w:t>
      </w:r>
    </w:p>
    <w:p w:rsidR="00C17052" w:rsidRPr="00C17052" w:rsidRDefault="00C17052" w:rsidP="00C17052">
      <w:pPr>
        <w:pStyle w:val="a3"/>
      </w:pPr>
      <w:r w:rsidRPr="00C17052">
        <w:rPr>
          <w:position w:val="-94"/>
        </w:rPr>
        <w:object w:dxaOrig="1320" w:dyaOrig="2000">
          <v:shape id="_x0000_i1040" type="#_x0000_t75" style="width:66pt;height:100pt" o:ole="">
            <v:imagedata r:id="rId40" o:title=""/>
          </v:shape>
          <o:OLEObject Type="Embed" ProgID="Equation.DSMT4" ShapeID="_x0000_i1040" DrawAspect="Content" ObjectID="_1505889594" r:id="rId41"/>
        </w:object>
      </w:r>
      <w:r w:rsidRPr="00C17052">
        <w:t xml:space="preserve">   </w:t>
      </w:r>
      <w:r w:rsidRPr="00C17052">
        <w:rPr>
          <w:position w:val="-98"/>
        </w:rPr>
        <w:object w:dxaOrig="1600" w:dyaOrig="2079">
          <v:shape id="_x0000_i1041" type="#_x0000_t75" style="width:80pt;height:104pt" o:ole="">
            <v:imagedata r:id="rId42" o:title=""/>
          </v:shape>
          <o:OLEObject Type="Embed" ProgID="Equation.DSMT4" ShapeID="_x0000_i1041" DrawAspect="Content" ObjectID="_1505889595" r:id="rId43"/>
        </w:object>
      </w:r>
      <w:r w:rsidRPr="00C17052">
        <w:t xml:space="preserve">   </w:t>
      </w:r>
      <w:r w:rsidR="00B54971" w:rsidRPr="00CB3536">
        <w:rPr>
          <w:position w:val="-96"/>
        </w:rPr>
        <w:object w:dxaOrig="3739" w:dyaOrig="2040">
          <v:shape id="_x0000_i1042" type="#_x0000_t75" style="width:187pt;height:102pt" o:ole="">
            <v:imagedata r:id="rId44" o:title=""/>
          </v:shape>
          <o:OLEObject Type="Embed" ProgID="Equation.DSMT4" ShapeID="_x0000_i1042" DrawAspect="Content" ObjectID="_1505889596" r:id="rId45"/>
        </w:object>
      </w:r>
    </w:p>
    <w:p w:rsidR="00C17052" w:rsidRPr="00C17052" w:rsidRDefault="00C17052" w:rsidP="00C17052">
      <w:pPr>
        <w:pStyle w:val="a3"/>
      </w:pPr>
      <w:r w:rsidRPr="00C17052">
        <w:t xml:space="preserve">Отже, </w:t>
      </w:r>
      <w:r w:rsidRPr="00C17052">
        <w:rPr>
          <w:position w:val="-34"/>
        </w:rPr>
        <w:object w:dxaOrig="6200" w:dyaOrig="800">
          <v:shape id="_x0000_i1043" type="#_x0000_t75" style="width:310pt;height:40pt" o:ole="">
            <v:imagedata r:id="rId46" o:title=""/>
          </v:shape>
          <o:OLEObject Type="Embed" ProgID="Equation.DSMT4" ShapeID="_x0000_i1043" DrawAspect="Content" ObjectID="_1505889597" r:id="rId47"/>
        </w:object>
      </w:r>
      <w:r w:rsidRPr="00C17052">
        <w:t>.</w:t>
      </w:r>
    </w:p>
    <w:p w:rsidR="00C17052" w:rsidRPr="00C17052" w:rsidRDefault="00C17052" w:rsidP="00C17052">
      <w:pPr>
        <w:pStyle w:val="a3"/>
        <w:rPr>
          <w:b/>
        </w:rPr>
      </w:pPr>
      <w:r w:rsidRPr="00C17052">
        <w:rPr>
          <w:b/>
          <w:i/>
        </w:rPr>
        <w:t xml:space="preserve">Відповідь. </w:t>
      </w:r>
      <w:r w:rsidRPr="00C17052">
        <w:rPr>
          <w:b/>
          <w:i/>
          <w:position w:val="-34"/>
        </w:rPr>
        <w:object w:dxaOrig="6200" w:dyaOrig="800">
          <v:shape id="_x0000_i1044" type="#_x0000_t75" style="width:310pt;height:40pt" o:ole="">
            <v:imagedata r:id="rId48" o:title=""/>
          </v:shape>
          <o:OLEObject Type="Embed" ProgID="Equation.DSMT4" ShapeID="_x0000_i1044" DrawAspect="Content" ObjectID="_1505889598" r:id="rId49"/>
        </w:object>
      </w:r>
      <w:r w:rsidRPr="00C17052">
        <w:rPr>
          <w:b/>
        </w:rPr>
        <w:t>.</w:t>
      </w:r>
    </w:p>
    <w:p w:rsidR="00C17052" w:rsidRDefault="00C17052" w:rsidP="00C17052">
      <w:pPr>
        <w:pStyle w:val="a3"/>
        <w:rPr>
          <w:b/>
        </w:rPr>
      </w:pPr>
    </w:p>
    <w:p w:rsidR="00C17052" w:rsidRPr="00C17052" w:rsidRDefault="00C17052" w:rsidP="00C17052">
      <w:pPr>
        <w:pStyle w:val="a3"/>
      </w:pPr>
      <w:r w:rsidRPr="00C17052">
        <w:rPr>
          <w:b/>
        </w:rPr>
        <w:t>2.</w:t>
      </w:r>
      <w:r>
        <w:rPr>
          <w:b/>
        </w:rPr>
        <w:t xml:space="preserve"> </w:t>
      </w:r>
      <w:r w:rsidRPr="00C17052">
        <w:t xml:space="preserve">Побудуйте на координатній площині множину точок, координати яких задовольняють рівняння </w:t>
      </w:r>
      <w:r w:rsidRPr="00C17052">
        <w:rPr>
          <w:position w:val="-10"/>
        </w:rPr>
        <w:object w:dxaOrig="3220" w:dyaOrig="360">
          <v:shape id="_x0000_i1045" type="#_x0000_t75" style="width:161pt;height:18pt" o:ole="">
            <v:imagedata r:id="rId7" o:title=""/>
          </v:shape>
          <o:OLEObject Type="Embed" ProgID="Equation.DSMT4" ShapeID="_x0000_i1045" DrawAspect="Content" ObjectID="_1505889599" r:id="rId50"/>
        </w:object>
      </w:r>
      <w:r w:rsidRPr="00C17052">
        <w:t>.</w:t>
      </w:r>
    </w:p>
    <w:p w:rsidR="00C17052" w:rsidRPr="00CD4E7C" w:rsidRDefault="00C17052" w:rsidP="00C17052">
      <w:pPr>
        <w:pStyle w:val="a3"/>
        <w:rPr>
          <w:b/>
        </w:rPr>
      </w:pPr>
      <w:r w:rsidRPr="00CD4E7C">
        <w:rPr>
          <w:b/>
        </w:rPr>
        <w:t xml:space="preserve"> </w:t>
      </w:r>
      <w:r w:rsidRPr="00CD4E7C">
        <w:rPr>
          <w:b/>
          <w:i/>
        </w:rPr>
        <w:t>Розв’язання.</w:t>
      </w:r>
      <w:r w:rsidRPr="00CD4E7C">
        <w:rPr>
          <w:b/>
        </w:rPr>
        <w:t xml:space="preserve"> </w:t>
      </w:r>
    </w:p>
    <w:p w:rsidR="00C17052" w:rsidRPr="00C17052" w:rsidRDefault="00C17052" w:rsidP="00C17052">
      <w:pPr>
        <w:pStyle w:val="a3"/>
        <w:ind w:firstLine="708"/>
      </w:pPr>
      <w:r w:rsidRPr="00C17052">
        <w:t>Розкриємо дужки, виконаємо групування, розкладемо рівняння на множники: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3379" w:dyaOrig="360">
          <v:shape id="_x0000_i1046" type="#_x0000_t75" style="width:169pt;height:18pt" o:ole="">
            <v:imagedata r:id="rId51" o:title=""/>
          </v:shape>
          <o:OLEObject Type="Embed" ProgID="Equation.DSMT4" ShapeID="_x0000_i1046" DrawAspect="Content" ObjectID="_1505889600" r:id="rId52"/>
        </w:object>
      </w:r>
      <w:r w:rsidRPr="00C17052">
        <w:t>,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3420" w:dyaOrig="360">
          <v:shape id="_x0000_i1047" type="#_x0000_t75" style="width:171pt;height:18pt" o:ole="">
            <v:imagedata r:id="rId53" o:title=""/>
          </v:shape>
          <o:OLEObject Type="Embed" ProgID="Equation.DSMT4" ShapeID="_x0000_i1047" DrawAspect="Content" ObjectID="_1505889601" r:id="rId54"/>
        </w:object>
      </w:r>
      <w:r w:rsidRPr="00C17052">
        <w:t>,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3900" w:dyaOrig="320">
          <v:shape id="_x0000_i1048" type="#_x0000_t75" style="width:195pt;height:16pt" o:ole="">
            <v:imagedata r:id="rId55" o:title=""/>
          </v:shape>
          <o:OLEObject Type="Embed" ProgID="Equation.DSMT4" ShapeID="_x0000_i1048" DrawAspect="Content" ObjectID="_1505889602" r:id="rId56"/>
        </w:object>
      </w:r>
      <w:r w:rsidRPr="00C17052">
        <w:t>,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2720" w:dyaOrig="320">
          <v:shape id="_x0000_i1049" type="#_x0000_t75" style="width:136pt;height:16pt" o:ole="">
            <v:imagedata r:id="rId57" o:title=""/>
          </v:shape>
          <o:OLEObject Type="Embed" ProgID="Equation.DSMT4" ShapeID="_x0000_i1049" DrawAspect="Content" ObjectID="_1505889603" r:id="rId58"/>
        </w:object>
      </w:r>
      <w:r w:rsidRPr="00C17052">
        <w:t xml:space="preserve"> </w:t>
      </w:r>
      <w:r w:rsidRPr="00C17052">
        <w:rPr>
          <w:position w:val="-10"/>
        </w:rPr>
        <w:object w:dxaOrig="3320" w:dyaOrig="320">
          <v:shape id="_x0000_i1050" type="#_x0000_t75" style="width:166pt;height:16pt" o:ole="">
            <v:imagedata r:id="rId59" o:title=""/>
          </v:shape>
          <o:OLEObject Type="Embed" ProgID="Equation.DSMT4" ShapeID="_x0000_i1050" DrawAspect="Content" ObjectID="_1505889604" r:id="rId60"/>
        </w:object>
      </w:r>
      <w:r w:rsidRPr="00C17052">
        <w:t>,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2320" w:dyaOrig="320">
          <v:shape id="_x0000_i1051" type="#_x0000_t75" style="width:116pt;height:16pt" o:ole="">
            <v:imagedata r:id="rId61" o:title=""/>
          </v:shape>
          <o:OLEObject Type="Embed" ProgID="Equation.DSMT4" ShapeID="_x0000_i1051" DrawAspect="Content" ObjectID="_1505889605" r:id="rId62"/>
        </w:object>
      </w:r>
      <w:r w:rsidRPr="00C17052">
        <w:t>.</w:t>
      </w:r>
    </w:p>
    <w:p w:rsidR="00C17052" w:rsidRDefault="00C17052" w:rsidP="00C17052">
      <w:pPr>
        <w:pStyle w:val="a3"/>
        <w:rPr>
          <w:lang w:val="ru-RU"/>
        </w:rPr>
      </w:pPr>
      <w:r w:rsidRPr="00C17052">
        <w:t xml:space="preserve">Таким чином, шукана множина точок є об’єднанням трьох прямих </w:t>
      </w:r>
      <w:r w:rsidRPr="00C17052">
        <w:rPr>
          <w:position w:val="-10"/>
        </w:rPr>
        <w:object w:dxaOrig="580" w:dyaOrig="260">
          <v:shape id="_x0000_i1052" type="#_x0000_t75" style="width:29pt;height:13pt" o:ole="">
            <v:imagedata r:id="rId63" o:title=""/>
          </v:shape>
          <o:OLEObject Type="Embed" ProgID="Equation.DSMT4" ShapeID="_x0000_i1052" DrawAspect="Content" ObjectID="_1505889606" r:id="rId64"/>
        </w:object>
      </w:r>
      <w:r w:rsidRPr="00C17052">
        <w:t xml:space="preserve">, </w:t>
      </w:r>
      <w:r w:rsidRPr="00C17052">
        <w:rPr>
          <w:i/>
        </w:rPr>
        <w:t>х</w:t>
      </w:r>
      <w:r w:rsidRPr="00C17052">
        <w:t xml:space="preserve"> = 2,  </w:t>
      </w:r>
      <w:r w:rsidRPr="00C17052">
        <w:rPr>
          <w:i/>
        </w:rPr>
        <w:t>у</w:t>
      </w:r>
      <w:r w:rsidRPr="00C17052">
        <w:t xml:space="preserve"> = 2.</w:t>
      </w:r>
    </w:p>
    <w:p w:rsidR="00CD4E7C" w:rsidRPr="00CD4E7C" w:rsidRDefault="00CD4E7C" w:rsidP="00C17052">
      <w:pPr>
        <w:pStyle w:val="a3"/>
        <w:rPr>
          <w:lang w:val="ru-RU"/>
        </w:rPr>
      </w:pPr>
    </w:p>
    <w:p w:rsidR="00C17052" w:rsidRPr="00C17052" w:rsidRDefault="00C17052" w:rsidP="00C17052">
      <w:pPr>
        <w:pStyle w:val="a3"/>
        <w:rPr>
          <w:b/>
          <w:i/>
        </w:rPr>
      </w:pPr>
      <w:r w:rsidRPr="00C17052">
        <w:rPr>
          <w:b/>
          <w:i/>
        </w:rPr>
        <w:t xml:space="preserve">Відповідь. </w:t>
      </w:r>
      <w:r w:rsidRPr="004205DA">
        <w:rPr>
          <w:i/>
          <w:position w:val="-10"/>
        </w:rPr>
        <w:object w:dxaOrig="580" w:dyaOrig="260">
          <v:shape id="_x0000_i1053" type="#_x0000_t75" style="width:29pt;height:13pt" o:ole="">
            <v:imagedata r:id="rId65" o:title=""/>
          </v:shape>
          <o:OLEObject Type="Embed" ProgID="Equation.DSMT4" ShapeID="_x0000_i1053" DrawAspect="Content" ObjectID="_1505889607" r:id="rId66"/>
        </w:object>
      </w:r>
      <w:r w:rsidRPr="004205DA">
        <w:rPr>
          <w:i/>
        </w:rPr>
        <w:t xml:space="preserve">, х = </w:t>
      </w:r>
      <w:r w:rsidRPr="004205DA">
        <w:t>2</w:t>
      </w:r>
      <w:r w:rsidRPr="004205DA">
        <w:rPr>
          <w:i/>
        </w:rPr>
        <w:t xml:space="preserve">,  у = </w:t>
      </w:r>
      <w:r w:rsidRPr="004205DA">
        <w:t>2.</w:t>
      </w:r>
    </w:p>
    <w:p w:rsidR="00C17052" w:rsidRPr="00C17052" w:rsidRDefault="00C17052" w:rsidP="00C17052">
      <w:pPr>
        <w:pStyle w:val="a3"/>
      </w:pPr>
    </w:p>
    <w:p w:rsidR="00CD4E7C" w:rsidRDefault="00C17052" w:rsidP="00CD4E7C">
      <w:pPr>
        <w:pStyle w:val="a3"/>
      </w:pPr>
      <w:r w:rsidRPr="00C17052">
        <w:rPr>
          <w:b/>
        </w:rPr>
        <w:t xml:space="preserve">3. </w:t>
      </w:r>
      <w:r w:rsidR="00CD4E7C" w:rsidRPr="00C17052">
        <w:t xml:space="preserve">Доведіть, що параболи </w:t>
      </w:r>
      <w:r w:rsidR="00CD4E7C" w:rsidRPr="00C17052">
        <w:rPr>
          <w:position w:val="-10"/>
        </w:rPr>
        <w:object w:dxaOrig="800" w:dyaOrig="360">
          <v:shape id="_x0000_i1054" type="#_x0000_t75" style="width:40pt;height:18pt" o:ole="">
            <v:imagedata r:id="rId9" o:title=""/>
          </v:shape>
          <o:OLEObject Type="Embed" ProgID="Equation.DSMT4" ShapeID="_x0000_i1054" DrawAspect="Content" ObjectID="_1505889608" r:id="rId67"/>
        </w:object>
      </w:r>
      <w:r w:rsidR="00CD4E7C" w:rsidRPr="00C17052">
        <w:t xml:space="preserve"> і </w:t>
      </w:r>
      <w:r w:rsidR="00CD4E7C" w:rsidRPr="00C17052">
        <w:rPr>
          <w:position w:val="-10"/>
        </w:rPr>
        <w:object w:dxaOrig="1780" w:dyaOrig="360">
          <v:shape id="_x0000_i1055" type="#_x0000_t75" style="width:89pt;height:18pt" o:ole="">
            <v:imagedata r:id="rId11" o:title=""/>
          </v:shape>
          <o:OLEObject Type="Embed" ProgID="Equation.DSMT4" ShapeID="_x0000_i1055" DrawAspect="Content" ObjectID="_1505889609" r:id="rId68"/>
        </w:object>
      </w:r>
      <w:r w:rsidR="00CD4E7C" w:rsidRPr="00C17052">
        <w:t xml:space="preserve"> пер</w:t>
      </w:r>
      <w:r w:rsidR="00CD4E7C">
        <w:t>е</w:t>
      </w:r>
      <w:r w:rsidR="00CD4E7C" w:rsidRPr="00C17052">
        <w:t>тинаються в чотирьох точках, які належать одному колу. Знайдіть координати центра і радіус цього кола.</w:t>
      </w:r>
    </w:p>
    <w:p w:rsidR="00C17052" w:rsidRDefault="00C17052" w:rsidP="00C17052">
      <w:pPr>
        <w:pStyle w:val="a3"/>
      </w:pPr>
      <w:r w:rsidRPr="00C17052">
        <w:rPr>
          <w:b/>
          <w:i/>
        </w:rPr>
        <w:t>Розв’язання.</w:t>
      </w:r>
      <w:r w:rsidRPr="00C17052">
        <w:t xml:space="preserve"> </w:t>
      </w:r>
    </w:p>
    <w:p w:rsidR="00C17052" w:rsidRPr="00C17052" w:rsidRDefault="00C17052" w:rsidP="00C17052">
      <w:pPr>
        <w:pStyle w:val="a3"/>
      </w:pPr>
      <w:r w:rsidRPr="00C17052">
        <w:t xml:space="preserve">Помножимо рівняння параболи </w:t>
      </w:r>
      <w:r w:rsidRPr="00C17052">
        <w:rPr>
          <w:position w:val="-10"/>
        </w:rPr>
        <w:object w:dxaOrig="1780" w:dyaOrig="360">
          <v:shape id="_x0000_i1056" type="#_x0000_t75" style="width:89pt;height:18pt" o:ole="">
            <v:imagedata r:id="rId11" o:title=""/>
          </v:shape>
          <o:OLEObject Type="Embed" ProgID="Equation.DSMT4" ShapeID="_x0000_i1056" DrawAspect="Content" ObjectID="_1505889610" r:id="rId69"/>
        </w:object>
      </w:r>
      <w:r w:rsidRPr="00C17052">
        <w:t xml:space="preserve"> на 2, отримаємо: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1780" w:dyaOrig="360">
          <v:shape id="_x0000_i1057" type="#_x0000_t75" style="width:89pt;height:18pt" o:ole="">
            <v:imagedata r:id="rId70" o:title=""/>
          </v:shape>
          <o:OLEObject Type="Embed" ProgID="Equation.DSMT4" ShapeID="_x0000_i1057" DrawAspect="Content" ObjectID="_1505889611" r:id="rId71"/>
        </w:object>
      </w:r>
      <w:r w:rsidRPr="00C17052">
        <w:t xml:space="preserve"> або </w:t>
      </w:r>
      <w:r w:rsidRPr="00C17052">
        <w:rPr>
          <w:position w:val="-10"/>
        </w:rPr>
        <w:object w:dxaOrig="2880" w:dyaOrig="360">
          <v:shape id="_x0000_i1058" type="#_x0000_t75" style="width:2in;height:18pt" o:ole="">
            <v:imagedata r:id="rId72" o:title=""/>
          </v:shape>
          <o:OLEObject Type="Embed" ProgID="Equation.DSMT4" ShapeID="_x0000_i1058" DrawAspect="Content" ObjectID="_1505889612" r:id="rId73"/>
        </w:object>
      </w:r>
      <w:r w:rsidRPr="00C17052">
        <w:t xml:space="preserve">. Оскільки </w:t>
      </w:r>
      <w:r w:rsidRPr="00C17052">
        <w:rPr>
          <w:position w:val="-10"/>
        </w:rPr>
        <w:object w:dxaOrig="780" w:dyaOrig="360">
          <v:shape id="_x0000_i1059" type="#_x0000_t75" style="width:39pt;height:18pt" o:ole="">
            <v:imagedata r:id="rId74" o:title=""/>
          </v:shape>
          <o:OLEObject Type="Embed" ProgID="Equation.DSMT4" ShapeID="_x0000_i1059" DrawAspect="Content" ObjectID="_1505889613" r:id="rId75"/>
        </w:object>
      </w:r>
      <w:r w:rsidRPr="00C17052">
        <w:t xml:space="preserve">, то </w:t>
      </w:r>
    </w:p>
    <w:p w:rsidR="00C17052" w:rsidRPr="00C17052" w:rsidRDefault="00C17052" w:rsidP="00C17052">
      <w:pPr>
        <w:pStyle w:val="a3"/>
      </w:pPr>
      <w:r w:rsidRPr="00C17052">
        <w:rPr>
          <w:position w:val="-10"/>
        </w:rPr>
        <w:object w:dxaOrig="3640" w:dyaOrig="360">
          <v:shape id="_x0000_i1060" type="#_x0000_t75" style="width:182pt;height:18pt" o:ole="">
            <v:imagedata r:id="rId76" o:title=""/>
          </v:shape>
          <o:OLEObject Type="Embed" ProgID="Equation.DSMT4" ShapeID="_x0000_i1060" DrawAspect="Content" ObjectID="_1505889614" r:id="rId77"/>
        </w:object>
      </w:r>
      <w:r w:rsidRPr="00C17052">
        <w:t xml:space="preserve">, </w:t>
      </w:r>
    </w:p>
    <w:p w:rsidR="00C17052" w:rsidRPr="00C17052" w:rsidRDefault="00C17052" w:rsidP="00C17052">
      <w:pPr>
        <w:pStyle w:val="a3"/>
        <w:rPr>
          <w:b/>
        </w:rPr>
      </w:pPr>
      <w:r w:rsidRPr="00C17052">
        <w:rPr>
          <w:position w:val="-10"/>
        </w:rPr>
        <w:object w:dxaOrig="2180" w:dyaOrig="360">
          <v:shape id="_x0000_i1061" type="#_x0000_t75" style="width:109pt;height:18pt" o:ole="">
            <v:imagedata r:id="rId78" o:title=""/>
          </v:shape>
          <o:OLEObject Type="Embed" ProgID="Equation.DSMT4" ShapeID="_x0000_i1061" DrawAspect="Content" ObjectID="_1505889615" r:id="rId79"/>
        </w:object>
      </w:r>
      <w:r w:rsidRPr="00C17052">
        <w:t>– рівняння кола. Знайдене рівняння є наслідком системи</w:t>
      </w:r>
      <w:r w:rsidRPr="00C17052">
        <w:rPr>
          <w:position w:val="-34"/>
        </w:rPr>
        <w:object w:dxaOrig="1900" w:dyaOrig="800">
          <v:shape id="_x0000_i1062" type="#_x0000_t75" style="width:95pt;height:40pt" o:ole="">
            <v:imagedata r:id="rId80" o:title=""/>
          </v:shape>
          <o:OLEObject Type="Embed" ProgID="Equation.DSMT4" ShapeID="_x0000_i1062" DrawAspect="Content" ObjectID="_1505889616" r:id="rId81"/>
        </w:object>
      </w:r>
      <w:r w:rsidRPr="00C17052">
        <w:t xml:space="preserve"> тому кожен розв’язок цієї системи буде розв’язком рівняння кола. Отже, усі спільні точки </w:t>
      </w:r>
      <w:r w:rsidRPr="00C17052">
        <w:lastRenderedPageBreak/>
        <w:t>заданих парабол належать колу з центром (6; 1) і радіусом 5. Щоб переконатися, що параболи перетинаються в чотирьох точках, потрібно їх побудувати.</w:t>
      </w:r>
    </w:p>
    <w:p w:rsidR="00CD4E7C" w:rsidRDefault="00CD4E7C" w:rsidP="00C17052">
      <w:pPr>
        <w:pStyle w:val="a3"/>
        <w:rPr>
          <w:b/>
          <w:i/>
          <w:lang w:val="ru-RU"/>
        </w:rPr>
      </w:pPr>
    </w:p>
    <w:p w:rsidR="00C17052" w:rsidRPr="00C17052" w:rsidRDefault="00C17052" w:rsidP="00C17052">
      <w:pPr>
        <w:pStyle w:val="a3"/>
        <w:rPr>
          <w:b/>
        </w:rPr>
      </w:pPr>
      <w:r w:rsidRPr="00C17052">
        <w:rPr>
          <w:b/>
          <w:i/>
        </w:rPr>
        <w:t xml:space="preserve">Відповідь. </w:t>
      </w:r>
      <w:r w:rsidRPr="00CD4E7C">
        <w:rPr>
          <w:i/>
        </w:rPr>
        <w:t>О</w:t>
      </w:r>
      <w:r w:rsidRPr="00CD4E7C">
        <w:t xml:space="preserve">(6; 1), </w:t>
      </w:r>
      <w:r w:rsidRPr="00CD4E7C">
        <w:rPr>
          <w:i/>
        </w:rPr>
        <w:t>R</w:t>
      </w:r>
      <w:r w:rsidRPr="00CD4E7C">
        <w:t xml:space="preserve"> = 5.</w:t>
      </w:r>
      <w:r w:rsidRPr="00C17052">
        <w:rPr>
          <w:b/>
        </w:rPr>
        <w:t xml:space="preserve"> </w:t>
      </w:r>
    </w:p>
    <w:p w:rsidR="00CD4E7C" w:rsidRDefault="00CD4E7C" w:rsidP="003A3D90">
      <w:pPr>
        <w:pStyle w:val="a3"/>
        <w:rPr>
          <w:b/>
          <w:lang w:val="ru-RU"/>
        </w:rPr>
      </w:pPr>
    </w:p>
    <w:p w:rsidR="003A3D90" w:rsidRDefault="003A3D90" w:rsidP="003A3D90">
      <w:pPr>
        <w:pStyle w:val="a3"/>
      </w:pPr>
      <w:r w:rsidRPr="003A3D90">
        <w:rPr>
          <w:b/>
        </w:rPr>
        <w:t>4.</w:t>
      </w:r>
      <w:r>
        <w:t xml:space="preserve"> Знайдіть усі трійки дійсних чисел </w:t>
      </w:r>
      <w:r>
        <w:rPr>
          <w:i/>
          <w:lang w:val="en-US"/>
        </w:rPr>
        <w:t>x</w:t>
      </w:r>
      <w:r w:rsidRPr="003A3D90">
        <w:rPr>
          <w:i/>
        </w:rPr>
        <w:t xml:space="preserve">, </w:t>
      </w:r>
      <w:r>
        <w:rPr>
          <w:i/>
          <w:lang w:val="en-US"/>
        </w:rPr>
        <w:t>y</w:t>
      </w:r>
      <w:r w:rsidRPr="003A3D90">
        <w:rPr>
          <w:i/>
        </w:rPr>
        <w:t xml:space="preserve">, </w:t>
      </w:r>
      <w:r>
        <w:rPr>
          <w:i/>
          <w:lang w:val="en-US"/>
        </w:rPr>
        <w:t>z</w:t>
      </w:r>
      <w:r>
        <w:t xml:space="preserve">, для яких виконується рівність </w:t>
      </w:r>
    </w:p>
    <w:p w:rsidR="003A3D90" w:rsidRPr="003A3D90" w:rsidRDefault="003A3D90" w:rsidP="003A3D90">
      <w:pPr>
        <w:pStyle w:val="a3"/>
      </w:pPr>
      <w:r w:rsidRPr="00E5637C">
        <w:rPr>
          <w:position w:val="-12"/>
        </w:rPr>
        <w:object w:dxaOrig="5640" w:dyaOrig="440">
          <v:shape id="_x0000_i1063" type="#_x0000_t75" style="width:282pt;height:22pt" o:ole="">
            <v:imagedata r:id="rId13" o:title=""/>
          </v:shape>
          <o:OLEObject Type="Embed" ProgID="Equation.DSMT4" ShapeID="_x0000_i1063" DrawAspect="Content" ObjectID="_1505889617" r:id="rId82"/>
        </w:object>
      </w:r>
      <w:r>
        <w:t>.</w:t>
      </w:r>
    </w:p>
    <w:p w:rsidR="003A3D90" w:rsidRDefault="003A3D90" w:rsidP="00C17052">
      <w:pPr>
        <w:pStyle w:val="a3"/>
        <w:rPr>
          <w:b/>
          <w:i/>
        </w:rPr>
      </w:pPr>
      <w:r w:rsidRPr="00C17052">
        <w:rPr>
          <w:b/>
          <w:i/>
        </w:rPr>
        <w:t>Розв’язання.</w:t>
      </w:r>
    </w:p>
    <w:p w:rsidR="003A3D90" w:rsidRDefault="003A3D90" w:rsidP="00C17052">
      <w:pPr>
        <w:pStyle w:val="a3"/>
      </w:pPr>
      <w:r>
        <w:t>Піднесемо обидві частини рівності до квадрату:</w:t>
      </w:r>
    </w:p>
    <w:p w:rsidR="003A3D90" w:rsidRDefault="000035B6" w:rsidP="00C17052">
      <w:pPr>
        <w:pStyle w:val="a3"/>
      </w:pPr>
      <w:r w:rsidRPr="00E5637C">
        <w:rPr>
          <w:position w:val="-12"/>
        </w:rPr>
        <w:object w:dxaOrig="9139" w:dyaOrig="440">
          <v:shape id="_x0000_i1064" type="#_x0000_t75" style="width:457pt;height:22pt" o:ole="">
            <v:imagedata r:id="rId83" o:title=""/>
          </v:shape>
          <o:OLEObject Type="Embed" ProgID="Equation.DSMT4" ShapeID="_x0000_i1064" DrawAspect="Content" ObjectID="_1505889618" r:id="rId84"/>
        </w:object>
      </w:r>
      <w:r w:rsidR="003A3D90">
        <w:t>,</w:t>
      </w:r>
    </w:p>
    <w:p w:rsidR="003A3D90" w:rsidRDefault="000035B6" w:rsidP="00C17052">
      <w:pPr>
        <w:pStyle w:val="a3"/>
      </w:pPr>
      <w:r w:rsidRPr="00E5637C">
        <w:rPr>
          <w:position w:val="-12"/>
        </w:rPr>
        <w:object w:dxaOrig="7740" w:dyaOrig="440">
          <v:shape id="_x0000_i1065" type="#_x0000_t75" style="width:387pt;height:22pt" o:ole="">
            <v:imagedata r:id="rId85" o:title=""/>
          </v:shape>
          <o:OLEObject Type="Embed" ProgID="Equation.DSMT4" ShapeID="_x0000_i1065" DrawAspect="Content" ObjectID="_1505889619" r:id="rId86"/>
        </w:object>
      </w:r>
      <w:r w:rsidR="003A3D90">
        <w:t>,</w:t>
      </w:r>
    </w:p>
    <w:p w:rsidR="003A3D90" w:rsidRDefault="000035B6" w:rsidP="00C17052">
      <w:pPr>
        <w:pStyle w:val="a3"/>
      </w:pPr>
      <w:r w:rsidRPr="00E5637C">
        <w:rPr>
          <w:position w:val="-12"/>
        </w:rPr>
        <w:object w:dxaOrig="6840" w:dyaOrig="440">
          <v:shape id="_x0000_i1066" type="#_x0000_t75" style="width:342pt;height:22pt" o:ole="">
            <v:imagedata r:id="rId87" o:title=""/>
          </v:shape>
          <o:OLEObject Type="Embed" ProgID="Equation.DSMT4" ShapeID="_x0000_i1066" DrawAspect="Content" ObjectID="_1505889620" r:id="rId88"/>
        </w:object>
      </w:r>
      <w:r>
        <w:t>.</w:t>
      </w:r>
    </w:p>
    <w:p w:rsidR="000035B6" w:rsidRPr="000035B6" w:rsidRDefault="000035B6" w:rsidP="00C17052">
      <w:pPr>
        <w:pStyle w:val="a3"/>
      </w:pPr>
      <w:r>
        <w:t xml:space="preserve">Звідси </w:t>
      </w:r>
      <w:r>
        <w:rPr>
          <w:i/>
        </w:rPr>
        <w:t>х</w:t>
      </w:r>
      <w:r>
        <w:t xml:space="preserve"> = 1, </w:t>
      </w:r>
      <w:r>
        <w:rPr>
          <w:i/>
        </w:rPr>
        <w:t>у</w:t>
      </w:r>
      <w:r>
        <w:t xml:space="preserve"> = 2, </w:t>
      </w:r>
      <w:r>
        <w:rPr>
          <w:i/>
          <w:lang w:val="en-US"/>
        </w:rPr>
        <w:t>z</w:t>
      </w:r>
      <w:r w:rsidRPr="00CD4E7C">
        <w:t xml:space="preserve"> = 3</w:t>
      </w:r>
      <w:r>
        <w:t xml:space="preserve">. Знайдені числа перетворюють підкореневий вираз у нуль, тобто задовольняють умові рівності нулю усієї лівої частини рівності. </w:t>
      </w:r>
    </w:p>
    <w:p w:rsidR="000035B6" w:rsidRDefault="000035B6" w:rsidP="000035B6">
      <w:pPr>
        <w:pStyle w:val="a3"/>
        <w:rPr>
          <w:lang w:val="ru-RU"/>
        </w:rPr>
      </w:pPr>
      <w:r w:rsidRPr="00C17052">
        <w:rPr>
          <w:b/>
          <w:i/>
        </w:rPr>
        <w:t>Відповідь</w:t>
      </w:r>
      <w:r w:rsidRPr="000035B6">
        <w:rPr>
          <w:i/>
        </w:rPr>
        <w:t xml:space="preserve">. </w:t>
      </w:r>
      <w:r w:rsidRPr="000035B6">
        <w:t>(1; 2; 3).</w:t>
      </w:r>
    </w:p>
    <w:p w:rsidR="004205DA" w:rsidRDefault="004205DA" w:rsidP="000035B6">
      <w:pPr>
        <w:pStyle w:val="a3"/>
        <w:rPr>
          <w:lang w:val="ru-RU"/>
        </w:rPr>
      </w:pPr>
    </w:p>
    <w:p w:rsidR="004205DA" w:rsidRPr="004205DA" w:rsidRDefault="004205DA" w:rsidP="004205DA">
      <w:pPr>
        <w:pStyle w:val="a3"/>
      </w:pPr>
      <w:r>
        <w:rPr>
          <w:b/>
          <w:lang w:val="ru-RU"/>
        </w:rPr>
        <w:t>5</w:t>
      </w:r>
      <w:r w:rsidRPr="004205DA">
        <w:rPr>
          <w:b/>
        </w:rPr>
        <w:t xml:space="preserve">. </w:t>
      </w:r>
      <w:r w:rsidRPr="004205DA">
        <w:t xml:space="preserve">Доведіть, що для всіх натуральних </w:t>
      </w:r>
      <w:r w:rsidRPr="004205DA">
        <w:rPr>
          <w:i/>
        </w:rPr>
        <w:t>n</w:t>
      </w:r>
      <w:r w:rsidRPr="004205DA">
        <w:t xml:space="preserve"> число </w:t>
      </w:r>
      <w:r w:rsidRPr="004205DA">
        <w:rPr>
          <w:position w:val="-6"/>
        </w:rPr>
        <w:object w:dxaOrig="2160" w:dyaOrig="320">
          <v:shape id="_x0000_i1067" type="#_x0000_t75" style="width:108pt;height:16pt" o:ole="">
            <v:imagedata r:id="rId15" o:title=""/>
          </v:shape>
          <o:OLEObject Type="Embed" ProgID="Equation.DSMT4" ShapeID="_x0000_i1067" DrawAspect="Content" ObjectID="_1505889621" r:id="rId89"/>
        </w:object>
      </w:r>
      <w:r w:rsidRPr="004205DA">
        <w:t xml:space="preserve"> ділиться на 19.</w:t>
      </w:r>
    </w:p>
    <w:p w:rsidR="004205DA" w:rsidRDefault="004205DA" w:rsidP="004205DA">
      <w:pPr>
        <w:pStyle w:val="a3"/>
        <w:rPr>
          <w:lang w:val="ru-RU"/>
        </w:rPr>
      </w:pPr>
      <w:r w:rsidRPr="0011368A">
        <w:rPr>
          <w:b/>
          <w:i/>
        </w:rPr>
        <w:t>Розв’язання.</w:t>
      </w:r>
      <w:r>
        <w:t xml:space="preserve"> </w:t>
      </w:r>
    </w:p>
    <w:p w:rsidR="004205DA" w:rsidRDefault="004205DA" w:rsidP="004205DA">
      <w:pPr>
        <w:pStyle w:val="a3"/>
      </w:pPr>
      <w:r w:rsidRPr="00101386">
        <w:rPr>
          <w:position w:val="-6"/>
        </w:rPr>
        <w:object w:dxaOrig="2160" w:dyaOrig="320">
          <v:shape id="_x0000_i1068" type="#_x0000_t75" style="width:108pt;height:16pt" o:ole="">
            <v:imagedata r:id="rId15" o:title=""/>
          </v:shape>
          <o:OLEObject Type="Embed" ProgID="Equation.DSMT4" ShapeID="_x0000_i1068" DrawAspect="Content" ObjectID="_1505889622" r:id="rId90"/>
        </w:object>
      </w:r>
      <w:r>
        <w:t xml:space="preserve">= </w:t>
      </w:r>
      <w:r w:rsidRPr="00101386">
        <w:rPr>
          <w:position w:val="-24"/>
        </w:rPr>
        <w:object w:dxaOrig="2520" w:dyaOrig="620">
          <v:shape id="_x0000_i1069" type="#_x0000_t75" style="width:126pt;height:31pt" o:ole="">
            <v:imagedata r:id="rId91" o:title=""/>
          </v:shape>
          <o:OLEObject Type="Embed" ProgID="Equation.DSMT4" ShapeID="_x0000_i1069" DrawAspect="Content" ObjectID="_1505889623" r:id="rId92"/>
        </w:object>
      </w:r>
      <w:r>
        <w:t>=</w:t>
      </w:r>
      <w:r w:rsidRPr="00101386">
        <w:rPr>
          <w:position w:val="-24"/>
        </w:rPr>
        <w:object w:dxaOrig="1460" w:dyaOrig="620">
          <v:shape id="_x0000_i1070" type="#_x0000_t75" style="width:73pt;height:31pt" o:ole="">
            <v:imagedata r:id="rId93" o:title=""/>
          </v:shape>
          <o:OLEObject Type="Embed" ProgID="Equation.DSMT4" ShapeID="_x0000_i1070" DrawAspect="Content" ObjectID="_1505889624" r:id="rId94"/>
        </w:object>
      </w:r>
      <w:r>
        <w:t>=</w:t>
      </w:r>
    </w:p>
    <w:p w:rsidR="004205DA" w:rsidRDefault="004205DA" w:rsidP="004205DA">
      <w:pPr>
        <w:pStyle w:val="a3"/>
      </w:pPr>
      <w:r>
        <w:t xml:space="preserve">= </w:t>
      </w:r>
      <w:r w:rsidRPr="002815D1">
        <w:rPr>
          <w:position w:val="-24"/>
        </w:rPr>
        <w:object w:dxaOrig="1960" w:dyaOrig="620">
          <v:shape id="_x0000_i1071" type="#_x0000_t75" style="width:98pt;height:31pt" o:ole="">
            <v:imagedata r:id="rId95" o:title=""/>
          </v:shape>
          <o:OLEObject Type="Embed" ProgID="Equation.DSMT4" ShapeID="_x0000_i1071" DrawAspect="Content" ObjectID="_1505889625" r:id="rId96"/>
        </w:object>
      </w:r>
      <w:r>
        <w:t xml:space="preserve">= </w:t>
      </w:r>
      <w:r w:rsidRPr="002815D1">
        <w:rPr>
          <w:position w:val="-24"/>
        </w:rPr>
        <w:object w:dxaOrig="2740" w:dyaOrig="620">
          <v:shape id="_x0000_i1072" type="#_x0000_t75" style="width:137pt;height:31pt" o:ole="">
            <v:imagedata r:id="rId97" o:title=""/>
          </v:shape>
          <o:OLEObject Type="Embed" ProgID="Equation.DSMT4" ShapeID="_x0000_i1072" DrawAspect="Content" ObjectID="_1505889626" r:id="rId98"/>
        </w:object>
      </w:r>
      <w:r>
        <w:t xml:space="preserve">= </w:t>
      </w:r>
      <w:r w:rsidRPr="002815D1">
        <w:rPr>
          <w:position w:val="-24"/>
        </w:rPr>
        <w:object w:dxaOrig="2560" w:dyaOrig="620">
          <v:shape id="_x0000_i1073" type="#_x0000_t75" style="width:128pt;height:31pt" o:ole="">
            <v:imagedata r:id="rId99" o:title=""/>
          </v:shape>
          <o:OLEObject Type="Embed" ProgID="Equation.DSMT4" ShapeID="_x0000_i1073" DrawAspect="Content" ObjectID="_1505889627" r:id="rId100"/>
        </w:object>
      </w:r>
      <w:r>
        <w:t>.</w:t>
      </w:r>
    </w:p>
    <w:p w:rsidR="004205DA" w:rsidRPr="00917481" w:rsidRDefault="004205DA" w:rsidP="004205DA">
      <w:pPr>
        <w:pStyle w:val="a3"/>
      </w:pPr>
      <w:r>
        <w:t xml:space="preserve">Оскільки </w:t>
      </w:r>
      <w:r w:rsidRPr="002815D1">
        <w:rPr>
          <w:position w:val="-10"/>
        </w:rPr>
        <w:object w:dxaOrig="4660" w:dyaOrig="360">
          <v:shape id="_x0000_i1074" type="#_x0000_t75" style="width:233pt;height:18pt" o:ole="">
            <v:imagedata r:id="rId101" o:title=""/>
          </v:shape>
          <o:OLEObject Type="Embed" ProgID="Equation.DSMT4" ShapeID="_x0000_i1074" DrawAspect="Content" ObjectID="_1505889628" r:id="rId102"/>
        </w:object>
      </w:r>
      <w:r>
        <w:t xml:space="preserve">, то </w:t>
      </w:r>
      <w:r w:rsidRPr="002815D1">
        <w:rPr>
          <w:position w:val="-10"/>
        </w:rPr>
        <w:object w:dxaOrig="4280" w:dyaOrig="360">
          <v:shape id="_x0000_i1075" type="#_x0000_t75" style="width:214pt;height:18pt" o:ole="">
            <v:imagedata r:id="rId103" o:title=""/>
          </v:shape>
          <o:OLEObject Type="Embed" ProgID="Equation.DSMT4" ShapeID="_x0000_i1075" DrawAspect="Content" ObjectID="_1505889629" r:id="rId104"/>
        </w:object>
      </w:r>
      <w:r>
        <w:t xml:space="preserve">. Тому різниця </w:t>
      </w:r>
      <w:r w:rsidRPr="002815D1">
        <w:rPr>
          <w:position w:val="-6"/>
        </w:rPr>
        <w:object w:dxaOrig="920" w:dyaOrig="320">
          <v:shape id="_x0000_i1076" type="#_x0000_t75" style="width:46pt;height:16pt" o:ole="">
            <v:imagedata r:id="rId105" o:title=""/>
          </v:shape>
          <o:OLEObject Type="Embed" ProgID="Equation.DSMT4" ShapeID="_x0000_i1076" DrawAspect="Content" ObjectID="_1505889630" r:id="rId106"/>
        </w:object>
      </w:r>
      <w:r>
        <w:t xml:space="preserve"> ділиться на 19. Доданок </w:t>
      </w:r>
      <w:r w:rsidRPr="002815D1">
        <w:rPr>
          <w:position w:val="-6"/>
        </w:rPr>
        <w:object w:dxaOrig="700" w:dyaOrig="320">
          <v:shape id="_x0000_i1077" type="#_x0000_t75" style="width:35pt;height:16pt" o:ole="">
            <v:imagedata r:id="rId107" o:title=""/>
          </v:shape>
          <o:OLEObject Type="Embed" ProgID="Equation.DSMT4" ShapeID="_x0000_i1077" DrawAspect="Content" ObjectID="_1505889631" r:id="rId108"/>
        </w:object>
      </w:r>
      <w:r>
        <w:t xml:space="preserve"> також кратний 19. Отже, сума  </w:t>
      </w:r>
      <w:r w:rsidRPr="002815D1">
        <w:rPr>
          <w:position w:val="-24"/>
        </w:rPr>
        <w:object w:dxaOrig="2560" w:dyaOrig="620">
          <v:shape id="_x0000_i1078" type="#_x0000_t75" style="width:128pt;height:31pt" o:ole="">
            <v:imagedata r:id="rId99" o:title=""/>
          </v:shape>
          <o:OLEObject Type="Embed" ProgID="Equation.DSMT4" ShapeID="_x0000_i1078" DrawAspect="Content" ObjectID="_1505889632" r:id="rId109"/>
        </w:object>
      </w:r>
      <w:r>
        <w:t xml:space="preserve"> кратна 19.</w:t>
      </w:r>
    </w:p>
    <w:p w:rsidR="00782832" w:rsidRDefault="00782832" w:rsidP="00782832">
      <w:pPr>
        <w:pStyle w:val="a3"/>
        <w:rPr>
          <w:b/>
          <w:lang w:val="ru-RU"/>
        </w:rPr>
      </w:pPr>
    </w:p>
    <w:p w:rsidR="00782832" w:rsidRPr="004205DA" w:rsidRDefault="004205DA" w:rsidP="00782832">
      <w:pPr>
        <w:pStyle w:val="a3"/>
      </w:pPr>
      <w:r>
        <w:rPr>
          <w:b/>
          <w:lang w:val="ru-RU"/>
        </w:rPr>
        <w:t>6</w:t>
      </w:r>
      <w:r w:rsidR="00C17052" w:rsidRPr="00C17052">
        <w:rPr>
          <w:b/>
        </w:rPr>
        <w:t>.</w:t>
      </w:r>
      <w:r w:rsidR="00C17052" w:rsidRPr="00C17052">
        <w:t xml:space="preserve"> </w:t>
      </w:r>
      <w:r w:rsidR="00782832" w:rsidRPr="004205DA">
        <w:t>Площина квадрата і площина рівностороннього трикутника заповнені однаковою кількістю рівних кругів так, що круги дотикаються до сторін цих фігур і один до одного. До сторони трикутника дотикається на 14 кругів більше ніж до сторони квадрата. Скільки всього кругів потрібно, щоб заповнити площини квадрата і трикутника?</w:t>
      </w:r>
    </w:p>
    <w:p w:rsidR="00782832" w:rsidRDefault="004205DA" w:rsidP="004205DA">
      <w:pPr>
        <w:pStyle w:val="a3"/>
        <w:rPr>
          <w:i/>
          <w:lang w:val="ru-RU"/>
        </w:rPr>
      </w:pPr>
      <w:proofErr w:type="spellStart"/>
      <w:r w:rsidRPr="001A0E88">
        <w:rPr>
          <w:b/>
          <w:i/>
        </w:rPr>
        <w:t>Розв</w:t>
      </w:r>
      <w:proofErr w:type="spellEnd"/>
      <w:r w:rsidRPr="001A0E88">
        <w:rPr>
          <w:b/>
          <w:i/>
          <w:lang w:val="ru-RU"/>
        </w:rPr>
        <w:t>’</w:t>
      </w:r>
      <w:proofErr w:type="spellStart"/>
      <w:r w:rsidRPr="001A0E88">
        <w:rPr>
          <w:b/>
          <w:i/>
        </w:rPr>
        <w:t>язання</w:t>
      </w:r>
      <w:proofErr w:type="spellEnd"/>
      <w:r w:rsidRPr="001A0E88">
        <w:rPr>
          <w:b/>
          <w:i/>
        </w:rPr>
        <w:t>.</w:t>
      </w:r>
      <w:r>
        <w:rPr>
          <w:i/>
        </w:rPr>
        <w:t xml:space="preserve"> </w:t>
      </w:r>
    </w:p>
    <w:p w:rsidR="004205DA" w:rsidRDefault="004205DA" w:rsidP="00782832">
      <w:pPr>
        <w:pStyle w:val="a3"/>
        <w:ind w:firstLine="708"/>
      </w:pPr>
      <w:r>
        <w:t xml:space="preserve">Нехай до сторони квадрата дотикається </w:t>
      </w:r>
      <w:r>
        <w:rPr>
          <w:i/>
          <w:lang w:val="en-US"/>
        </w:rPr>
        <w:t>n</w:t>
      </w:r>
      <w:r>
        <w:t xml:space="preserve"> кругів. Тоді, для заповнення площини квадрата потрібно </w:t>
      </w:r>
      <w:r w:rsidRPr="00F069ED">
        <w:rPr>
          <w:position w:val="-6"/>
        </w:rPr>
        <w:object w:dxaOrig="279" w:dyaOrig="320">
          <v:shape id="_x0000_i1079" type="#_x0000_t75" style="width:14pt;height:16pt" o:ole="">
            <v:imagedata r:id="rId110" o:title=""/>
          </v:shape>
          <o:OLEObject Type="Embed" ProgID="Equation.DSMT4" ShapeID="_x0000_i1079" DrawAspect="Content" ObjectID="_1505889633" r:id="rId111"/>
        </w:object>
      </w:r>
      <w:r>
        <w:t xml:space="preserve"> кругів. Оскільки до сторони трикутника дотикається на 14 кругів більше, тобто </w:t>
      </w:r>
      <w:r w:rsidRPr="00F069ED">
        <w:rPr>
          <w:position w:val="-6"/>
        </w:rPr>
        <w:object w:dxaOrig="620" w:dyaOrig="279">
          <v:shape id="_x0000_i1080" type="#_x0000_t75" style="width:31pt;height:14pt" o:ole="">
            <v:imagedata r:id="rId112" o:title=""/>
          </v:shape>
          <o:OLEObject Type="Embed" ProgID="Equation.DSMT4" ShapeID="_x0000_i1080" DrawAspect="Content" ObjectID="_1505889634" r:id="rId113"/>
        </w:object>
      </w:r>
      <w:r>
        <w:t>, то для заповнення ними площини трикутника потрібно:</w:t>
      </w:r>
    </w:p>
    <w:p w:rsidR="004205DA" w:rsidRDefault="004205DA" w:rsidP="004205DA">
      <w:pPr>
        <w:pStyle w:val="a3"/>
      </w:pPr>
      <w:r w:rsidRPr="00F069ED">
        <w:rPr>
          <w:position w:val="-24"/>
        </w:rPr>
        <w:object w:dxaOrig="4040" w:dyaOrig="620">
          <v:shape id="_x0000_i1081" type="#_x0000_t75" style="width:202pt;height:31pt" o:ole="">
            <v:imagedata r:id="rId114" o:title=""/>
          </v:shape>
          <o:OLEObject Type="Embed" ProgID="Equation.DSMT4" ShapeID="_x0000_i1081" DrawAspect="Content" ObjectID="_1505889635" r:id="rId115"/>
        </w:object>
      </w:r>
      <w:r>
        <w:t xml:space="preserve">. Складемо рівняння </w:t>
      </w:r>
      <w:r w:rsidRPr="00D75442">
        <w:rPr>
          <w:position w:val="-24"/>
        </w:rPr>
        <w:object w:dxaOrig="1980" w:dyaOrig="620">
          <v:shape id="_x0000_i1082" type="#_x0000_t75" style="width:99pt;height:31pt" o:ole="">
            <v:imagedata r:id="rId116" o:title=""/>
          </v:shape>
          <o:OLEObject Type="Embed" ProgID="Equation.DSMT4" ShapeID="_x0000_i1082" DrawAspect="Content" ObjectID="_1505889636" r:id="rId117"/>
        </w:object>
      </w:r>
      <w:r>
        <w:t xml:space="preserve">, корінь якого – </w:t>
      </w:r>
      <w:r>
        <w:rPr>
          <w:i/>
          <w:lang w:val="en-US"/>
        </w:rPr>
        <w:t>n</w:t>
      </w:r>
      <w:r w:rsidRPr="00D75442">
        <w:rPr>
          <w:lang w:val="ru-RU"/>
        </w:rPr>
        <w:t xml:space="preserve"> = 35</w:t>
      </w:r>
      <w:r>
        <w:t xml:space="preserve">. Отже, до сторони квадрата дотикається 35 кругів, а для заповнення ними площини </w:t>
      </w:r>
      <w:r w:rsidRPr="00782832">
        <w:t xml:space="preserve">квадрата потрібно </w:t>
      </w:r>
      <w:r w:rsidRPr="00782832">
        <w:rPr>
          <w:position w:val="-6"/>
        </w:rPr>
        <w:object w:dxaOrig="1100" w:dyaOrig="320">
          <v:shape id="_x0000_i1083" type="#_x0000_t75" style="width:55pt;height:16pt" o:ole="">
            <v:imagedata r:id="rId118" o:title=""/>
          </v:shape>
          <o:OLEObject Type="Embed" ProgID="Equation.DSMT4" ShapeID="_x0000_i1083" DrawAspect="Content" ObjectID="_1505889637" r:id="rId119"/>
        </w:object>
      </w:r>
      <w:r w:rsidRPr="00782832">
        <w:t xml:space="preserve">. </w:t>
      </w:r>
      <w:r w:rsidR="00782832" w:rsidRPr="00782832">
        <w:t xml:space="preserve">Для заповнення площини трикутника </w:t>
      </w:r>
      <w:r w:rsidR="00782832">
        <w:t xml:space="preserve">потрібно </w:t>
      </w:r>
      <w:r w:rsidR="00782832" w:rsidRPr="00C06E16">
        <w:rPr>
          <w:position w:val="-24"/>
        </w:rPr>
        <w:object w:dxaOrig="2439" w:dyaOrig="620">
          <v:shape id="_x0000_i1084" type="#_x0000_t75" style="width:122pt;height:31pt" o:ole="">
            <v:imagedata r:id="rId120" o:title=""/>
          </v:shape>
          <o:OLEObject Type="Embed" ProgID="Equation.DSMT4" ShapeID="_x0000_i1084" DrawAspect="Content" ObjectID="_1505889638" r:id="rId121"/>
        </w:object>
      </w:r>
      <w:r w:rsidR="00782832">
        <w:t xml:space="preserve"> кругів. </w:t>
      </w:r>
      <w:r>
        <w:t xml:space="preserve">Тоді загальна кількість кругів становитиме: </w:t>
      </w:r>
      <w:r w:rsidRPr="00D75442">
        <w:rPr>
          <w:position w:val="-6"/>
        </w:rPr>
        <w:object w:dxaOrig="760" w:dyaOrig="279">
          <v:shape id="_x0000_i1085" type="#_x0000_t75" style="width:38pt;height:14pt" o:ole="">
            <v:imagedata r:id="rId122" o:title=""/>
          </v:shape>
          <o:OLEObject Type="Embed" ProgID="Equation.DSMT4" ShapeID="_x0000_i1085" DrawAspect="Content" ObjectID="_1505889639" r:id="rId123"/>
        </w:object>
      </w:r>
      <w:r>
        <w:t xml:space="preserve"> = 2450. </w:t>
      </w:r>
    </w:p>
    <w:p w:rsidR="004205DA" w:rsidRPr="00422D61" w:rsidRDefault="004205DA" w:rsidP="004205DA">
      <w:pPr>
        <w:pStyle w:val="a3"/>
        <w:rPr>
          <w:b/>
        </w:rPr>
      </w:pPr>
      <w:r w:rsidRPr="00422D61">
        <w:rPr>
          <w:b/>
          <w:i/>
        </w:rPr>
        <w:t>Відповідь.</w:t>
      </w:r>
      <w:r w:rsidRPr="00782832">
        <w:rPr>
          <w:i/>
        </w:rPr>
        <w:t xml:space="preserve"> </w:t>
      </w:r>
      <w:r w:rsidRPr="00782832">
        <w:t>2450.</w:t>
      </w:r>
      <w:r w:rsidRPr="00422D61">
        <w:rPr>
          <w:b/>
        </w:rPr>
        <w:t xml:space="preserve"> </w:t>
      </w:r>
    </w:p>
    <w:p w:rsidR="004205DA" w:rsidRPr="00782832" w:rsidRDefault="004205DA" w:rsidP="00CD4E7C">
      <w:pPr>
        <w:pStyle w:val="a3"/>
      </w:pPr>
    </w:p>
    <w:p w:rsidR="00112545" w:rsidRPr="00B54971" w:rsidRDefault="004205DA" w:rsidP="00112545">
      <w:pPr>
        <w:pStyle w:val="a3"/>
      </w:pPr>
      <w:r w:rsidRPr="00782832">
        <w:rPr>
          <w:rFonts w:cs="Times New Roman"/>
          <w:b/>
        </w:rPr>
        <w:t>7</w:t>
      </w:r>
      <w:r w:rsidR="00112545" w:rsidRPr="00782832">
        <w:rPr>
          <w:rFonts w:cs="Times New Roman"/>
          <w:b/>
        </w:rPr>
        <w:t>.</w:t>
      </w:r>
      <w:r w:rsidR="00112545">
        <w:rPr>
          <w:rFonts w:cs="Times New Roman"/>
          <w:b/>
        </w:rPr>
        <w:t xml:space="preserve"> </w:t>
      </w:r>
      <w:r w:rsidR="00112545">
        <w:t xml:space="preserve">Основи трапеції дорівнюють </w:t>
      </w:r>
      <w:r w:rsidR="00112545">
        <w:rPr>
          <w:i/>
        </w:rPr>
        <w:t>а</w:t>
      </w:r>
      <w:r w:rsidR="00112545">
        <w:t xml:space="preserve"> і </w:t>
      </w:r>
      <w:r w:rsidR="00112545">
        <w:rPr>
          <w:i/>
          <w:lang w:val="en-US"/>
        </w:rPr>
        <w:t>b</w:t>
      </w:r>
      <w:r w:rsidR="00112545" w:rsidRPr="00782832">
        <w:rPr>
          <w:i/>
        </w:rPr>
        <w:t xml:space="preserve"> </w:t>
      </w:r>
      <w:r w:rsidR="00112545" w:rsidRPr="00782832">
        <w:t>(</w:t>
      </w:r>
      <w:r w:rsidR="00112545">
        <w:rPr>
          <w:i/>
          <w:lang w:val="en-US"/>
        </w:rPr>
        <w:t>a</w:t>
      </w:r>
      <w:r w:rsidR="00112545" w:rsidRPr="00782832">
        <w:t xml:space="preserve"> &lt; </w:t>
      </w:r>
      <w:r w:rsidR="00112545">
        <w:rPr>
          <w:i/>
          <w:lang w:val="en-US"/>
        </w:rPr>
        <w:t>b</w:t>
      </w:r>
      <w:r w:rsidR="00112545" w:rsidRPr="00782832">
        <w:t>)</w:t>
      </w:r>
      <w:r w:rsidR="00112545">
        <w:t xml:space="preserve">. Діагоналі поділяють трапецію на чотири трикутники. Найменша із площ цих трикутників дорівнює </w:t>
      </w:r>
      <w:r w:rsidR="00112545">
        <w:rPr>
          <w:i/>
          <w:lang w:val="en-US"/>
        </w:rPr>
        <w:t>S</w:t>
      </w:r>
      <w:r w:rsidR="00112545">
        <w:t>. Обчисліть площі інших трьох трикутників.</w:t>
      </w:r>
    </w:p>
    <w:p w:rsidR="00112545" w:rsidRPr="00B54971" w:rsidRDefault="00112545" w:rsidP="00112545">
      <w:pPr>
        <w:pStyle w:val="a3"/>
        <w:rPr>
          <w:i/>
        </w:rPr>
      </w:pPr>
      <w:r w:rsidRPr="00C17052">
        <w:rPr>
          <w:b/>
          <w:i/>
        </w:rPr>
        <w:t>Розв’язання.</w:t>
      </w:r>
    </w:p>
    <w:p w:rsidR="00112545" w:rsidRDefault="00112545" w:rsidP="00112545">
      <w:pPr>
        <w:pStyle w:val="a3"/>
        <w:ind w:firstLine="708"/>
      </w:pPr>
      <w:r>
        <w:lastRenderedPageBreak/>
        <w:t xml:space="preserve">Побудуємо трапецію </w:t>
      </w:r>
      <w:r>
        <w:rPr>
          <w:i/>
          <w:lang w:val="en-US"/>
        </w:rPr>
        <w:t>ABCD</w:t>
      </w:r>
      <w:r>
        <w:t xml:space="preserve">, у якій </w:t>
      </w:r>
      <w:r>
        <w:rPr>
          <w:i/>
          <w:lang w:val="en-US"/>
        </w:rPr>
        <w:t>AD</w:t>
      </w:r>
      <w:r w:rsidRPr="00321AD0">
        <w:rPr>
          <w:i/>
        </w:rPr>
        <w:t xml:space="preserve"> = </w:t>
      </w:r>
      <w:r>
        <w:rPr>
          <w:i/>
          <w:lang w:val="en-US"/>
        </w:rPr>
        <w:t>b</w:t>
      </w:r>
      <w:r w:rsidRPr="00321AD0">
        <w:t xml:space="preserve">, </w:t>
      </w:r>
      <w:r w:rsidRPr="00321AD0">
        <w:rPr>
          <w:i/>
          <w:lang w:val="en-US"/>
        </w:rPr>
        <w:t>BC</w:t>
      </w:r>
      <w:r w:rsidRPr="00321AD0">
        <w:t xml:space="preserve"> = </w:t>
      </w:r>
      <w:r>
        <w:rPr>
          <w:i/>
          <w:lang w:val="en-US"/>
        </w:rPr>
        <w:t>a</w:t>
      </w:r>
      <w:r>
        <w:t xml:space="preserve">. Діагоналі трапеції перетинаються в точці </w:t>
      </w:r>
      <w:r>
        <w:rPr>
          <w:i/>
        </w:rPr>
        <w:t>О</w:t>
      </w:r>
      <w:r>
        <w:t xml:space="preserve">. </w:t>
      </w:r>
    </w:p>
    <w:p w:rsidR="00112545" w:rsidRPr="00112545" w:rsidRDefault="00112545" w:rsidP="00112545">
      <w:pPr>
        <w:pStyle w:val="a3"/>
      </w:pPr>
    </w:p>
    <w:p w:rsidR="00112545" w:rsidRDefault="00112545" w:rsidP="00112545">
      <w:pPr>
        <w:pStyle w:val="a3"/>
        <w:jc w:val="center"/>
      </w:pPr>
      <w:r>
        <w:object w:dxaOrig="4156" w:dyaOrig="2343">
          <v:shape id="_x0000_i1086" type="#_x0000_t75" style="width:201pt;height:113pt" o:ole="">
            <v:imagedata r:id="rId124" o:title=""/>
          </v:shape>
          <o:OLEObject Type="Embed" ProgID="Visio.Drawing.11" ShapeID="_x0000_i1086" DrawAspect="Content" ObjectID="_1505889640" r:id="rId125"/>
        </w:object>
      </w:r>
    </w:p>
    <w:p w:rsidR="00112545" w:rsidRDefault="00112545" w:rsidP="00112545">
      <w:pPr>
        <w:pStyle w:val="a3"/>
      </w:pPr>
      <w:r>
        <w:t xml:space="preserve">Оскільки </w:t>
      </w:r>
      <w:r w:rsidRPr="00B22ACB">
        <w:rPr>
          <w:position w:val="-6"/>
        </w:rPr>
        <w:object w:dxaOrig="1600" w:dyaOrig="279">
          <v:shape id="_x0000_i1087" type="#_x0000_t75" style="width:80pt;height:14pt" o:ole="">
            <v:imagedata r:id="rId126" o:title=""/>
          </v:shape>
          <o:OLEObject Type="Embed" ProgID="Equation.DSMT4" ShapeID="_x0000_i1087" DrawAspect="Content" ObjectID="_1505889641" r:id="rId127"/>
        </w:object>
      </w:r>
      <w:r>
        <w:t xml:space="preserve">, то </w:t>
      </w:r>
      <w:r w:rsidRPr="004B7271">
        <w:rPr>
          <w:position w:val="-30"/>
        </w:rPr>
        <w:object w:dxaOrig="1460" w:dyaOrig="720">
          <v:shape id="_x0000_i1088" type="#_x0000_t75" style="width:73pt;height:36pt" o:ole="">
            <v:imagedata r:id="rId128" o:title=""/>
          </v:shape>
          <o:OLEObject Type="Embed" ProgID="Equation.DSMT4" ShapeID="_x0000_i1088" DrawAspect="Content" ObjectID="_1505889642" r:id="rId129"/>
        </w:object>
      </w:r>
      <w:r>
        <w:t xml:space="preserve">, тобто </w:t>
      </w:r>
      <w:r w:rsidRPr="00B22ACB">
        <w:rPr>
          <w:position w:val="-12"/>
        </w:rPr>
        <w:object w:dxaOrig="1359" w:dyaOrig="360">
          <v:shape id="_x0000_i1089" type="#_x0000_t75" style="width:68pt;height:18pt" o:ole="">
            <v:imagedata r:id="rId130" o:title=""/>
          </v:shape>
          <o:OLEObject Type="Embed" ProgID="Equation.DSMT4" ShapeID="_x0000_i1089" DrawAspect="Content" ObjectID="_1505889643" r:id="rId131"/>
        </w:object>
      </w:r>
      <w:r>
        <w:t xml:space="preserve">. </w:t>
      </w:r>
    </w:p>
    <w:p w:rsidR="00112545" w:rsidRPr="00F428D6" w:rsidRDefault="00112545" w:rsidP="00112545">
      <w:pPr>
        <w:pStyle w:val="a3"/>
      </w:pPr>
      <w:r>
        <w:t xml:space="preserve">У трикутниках </w:t>
      </w:r>
      <w:r>
        <w:rPr>
          <w:i/>
        </w:rPr>
        <w:t>АВО</w:t>
      </w:r>
      <w:r>
        <w:t xml:space="preserve"> і </w:t>
      </w:r>
      <w:r>
        <w:rPr>
          <w:i/>
          <w:lang w:val="en-US"/>
        </w:rPr>
        <w:t>COD</w:t>
      </w:r>
      <w:r w:rsidRPr="00F428D6">
        <w:rPr>
          <w:lang w:val="ru-RU"/>
        </w:rPr>
        <w:t xml:space="preserve"> </w:t>
      </w:r>
      <w:r>
        <w:t xml:space="preserve">проведемо висоти </w:t>
      </w:r>
      <w:r>
        <w:rPr>
          <w:i/>
        </w:rPr>
        <w:t>ВМ</w:t>
      </w:r>
      <w:r>
        <w:t xml:space="preserve">  і </w:t>
      </w:r>
      <w:r>
        <w:rPr>
          <w:i/>
          <w:lang w:val="en-US"/>
        </w:rPr>
        <w:t>DN</w:t>
      </w:r>
      <w:r>
        <w:t xml:space="preserve"> відповідно. Висота </w:t>
      </w:r>
      <w:r>
        <w:rPr>
          <w:i/>
        </w:rPr>
        <w:t>ВМ</w:t>
      </w:r>
      <w:r>
        <w:t xml:space="preserve"> є спільною для трикутників </w:t>
      </w:r>
      <w:r>
        <w:rPr>
          <w:i/>
        </w:rPr>
        <w:t>АВО</w:t>
      </w:r>
      <w:r>
        <w:t xml:space="preserve"> і </w:t>
      </w:r>
      <w:r>
        <w:rPr>
          <w:i/>
        </w:rPr>
        <w:t>ВОС</w:t>
      </w:r>
      <w:r>
        <w:t xml:space="preserve">. Із зазначеної подібності випливає, що </w:t>
      </w:r>
      <w:r>
        <w:rPr>
          <w:i/>
        </w:rPr>
        <w:t>АО</w:t>
      </w:r>
      <w:r>
        <w:t xml:space="preserve"> </w:t>
      </w:r>
      <w:r w:rsidRPr="0088266D">
        <w:t>&gt;</w:t>
      </w:r>
      <w:r>
        <w:t xml:space="preserve"> </w:t>
      </w:r>
      <w:r>
        <w:rPr>
          <w:i/>
        </w:rPr>
        <w:t>СО</w:t>
      </w:r>
      <w:r>
        <w:t xml:space="preserve">, тому </w:t>
      </w:r>
      <w:r w:rsidRPr="00F428D6">
        <w:rPr>
          <w:position w:val="-12"/>
        </w:rPr>
        <w:object w:dxaOrig="1340" w:dyaOrig="360">
          <v:shape id="_x0000_i1090" type="#_x0000_t75" style="width:67pt;height:18pt" o:ole="">
            <v:imagedata r:id="rId132" o:title=""/>
          </v:shape>
          <o:OLEObject Type="Embed" ProgID="Equation.DSMT4" ShapeID="_x0000_i1090" DrawAspect="Content" ObjectID="_1505889644" r:id="rId133"/>
        </w:object>
      </w:r>
      <w:r>
        <w:t xml:space="preserve">. Трикутники </w:t>
      </w:r>
      <w:r>
        <w:rPr>
          <w:i/>
        </w:rPr>
        <w:t>АВО</w:t>
      </w:r>
      <w:r>
        <w:t xml:space="preserve"> і </w:t>
      </w:r>
      <w:r>
        <w:rPr>
          <w:i/>
          <w:lang w:val="en-US"/>
        </w:rPr>
        <w:t>COD</w:t>
      </w:r>
      <w:r>
        <w:t xml:space="preserve"> рівновеликі, оскільки рівновеликі трикутники </w:t>
      </w:r>
      <w:r>
        <w:rPr>
          <w:i/>
        </w:rPr>
        <w:t xml:space="preserve">АВС </w:t>
      </w:r>
      <w:r>
        <w:t xml:space="preserve">і </w:t>
      </w:r>
      <w:r>
        <w:rPr>
          <w:i/>
          <w:lang w:val="en-US"/>
        </w:rPr>
        <w:t>BCD</w:t>
      </w:r>
      <w:r>
        <w:t xml:space="preserve">, тому </w:t>
      </w:r>
    </w:p>
    <w:p w:rsidR="00112545" w:rsidRDefault="00112545" w:rsidP="00112545">
      <w:pPr>
        <w:pStyle w:val="a3"/>
      </w:pPr>
      <w:r w:rsidRPr="00F428D6">
        <w:rPr>
          <w:position w:val="-12"/>
        </w:rPr>
        <w:object w:dxaOrig="1340" w:dyaOrig="360">
          <v:shape id="_x0000_i1091" type="#_x0000_t75" style="width:67pt;height:18pt" o:ole="">
            <v:imagedata r:id="rId134" o:title=""/>
          </v:shape>
          <o:OLEObject Type="Embed" ProgID="Equation.DSMT4" ShapeID="_x0000_i1091" DrawAspect="Content" ObjectID="_1505889645" r:id="rId135"/>
        </w:object>
      </w:r>
      <w:r>
        <w:t xml:space="preserve">. Оскільки </w:t>
      </w:r>
      <w:r>
        <w:rPr>
          <w:i/>
        </w:rPr>
        <w:t>АО</w:t>
      </w:r>
      <w:r>
        <w:t xml:space="preserve"> </w:t>
      </w:r>
      <w:r w:rsidRPr="00F428D6">
        <w:rPr>
          <w:lang w:val="ru-RU"/>
        </w:rPr>
        <w:t>&gt;</w:t>
      </w:r>
      <w:r>
        <w:t xml:space="preserve"> </w:t>
      </w:r>
      <w:r>
        <w:rPr>
          <w:i/>
        </w:rPr>
        <w:t>СО</w:t>
      </w:r>
      <w:r>
        <w:t xml:space="preserve"> і </w:t>
      </w:r>
      <w:r w:rsidRPr="00F428D6">
        <w:rPr>
          <w:position w:val="-12"/>
        </w:rPr>
        <w:object w:dxaOrig="1340" w:dyaOrig="360">
          <v:shape id="_x0000_i1092" type="#_x0000_t75" style="width:67pt;height:18pt" o:ole="">
            <v:imagedata r:id="rId134" o:title=""/>
          </v:shape>
          <o:OLEObject Type="Embed" ProgID="Equation.DSMT4" ShapeID="_x0000_i1092" DrawAspect="Content" ObjectID="_1505889646" r:id="rId136"/>
        </w:object>
      </w:r>
      <w:r>
        <w:t xml:space="preserve">, то </w:t>
      </w:r>
      <w:r>
        <w:rPr>
          <w:i/>
        </w:rPr>
        <w:t>ВМ</w:t>
      </w:r>
      <w:r>
        <w:t xml:space="preserve"> </w:t>
      </w:r>
      <w:r w:rsidRPr="00BE0ABC">
        <w:rPr>
          <w:lang w:val="ru-RU"/>
        </w:rPr>
        <w:t xml:space="preserve">&lt; </w:t>
      </w:r>
      <w:r>
        <w:rPr>
          <w:i/>
          <w:lang w:val="en-US"/>
        </w:rPr>
        <w:t>DN</w:t>
      </w:r>
      <w:r>
        <w:t xml:space="preserve"> . </w:t>
      </w:r>
    </w:p>
    <w:p w:rsidR="00112545" w:rsidRDefault="00112545" w:rsidP="00112545">
      <w:pPr>
        <w:pStyle w:val="a3"/>
      </w:pPr>
      <w:r>
        <w:t xml:space="preserve">Визначимо площі трикутників </w:t>
      </w:r>
      <w:r>
        <w:rPr>
          <w:i/>
        </w:rPr>
        <w:t>АОВ</w:t>
      </w:r>
      <w:r>
        <w:t xml:space="preserve"> і </w:t>
      </w:r>
      <w:r>
        <w:rPr>
          <w:i/>
          <w:lang w:val="en-US"/>
        </w:rPr>
        <w:t>AOD</w:t>
      </w:r>
      <w:r>
        <w:t>:</w:t>
      </w:r>
    </w:p>
    <w:p w:rsidR="00112545" w:rsidRDefault="00112545" w:rsidP="00112545">
      <w:pPr>
        <w:pStyle w:val="a3"/>
      </w:pPr>
      <w:r w:rsidRPr="00BE0ABC">
        <w:rPr>
          <w:position w:val="-24"/>
        </w:rPr>
        <w:object w:dxaOrig="1880" w:dyaOrig="620">
          <v:shape id="_x0000_i1093" type="#_x0000_t75" style="width:94pt;height:31pt" o:ole="">
            <v:imagedata r:id="rId137" o:title=""/>
          </v:shape>
          <o:OLEObject Type="Embed" ProgID="Equation.DSMT4" ShapeID="_x0000_i1093" DrawAspect="Content" ObjectID="_1505889647" r:id="rId138"/>
        </w:object>
      </w:r>
      <w:r>
        <w:t xml:space="preserve">, </w:t>
      </w:r>
      <w:r w:rsidRPr="00BE0ABC">
        <w:rPr>
          <w:position w:val="-24"/>
        </w:rPr>
        <w:object w:dxaOrig="1860" w:dyaOrig="620">
          <v:shape id="_x0000_i1094" type="#_x0000_t75" style="width:93pt;height:31pt" o:ole="">
            <v:imagedata r:id="rId139" o:title=""/>
          </v:shape>
          <o:OLEObject Type="Embed" ProgID="Equation.DSMT4" ShapeID="_x0000_i1094" DrawAspect="Content" ObjectID="_1505889648" r:id="rId140"/>
        </w:object>
      </w:r>
      <w:r>
        <w:t xml:space="preserve">. Звідси </w:t>
      </w:r>
      <w:r w:rsidRPr="00BE0ABC">
        <w:rPr>
          <w:position w:val="-12"/>
        </w:rPr>
        <w:object w:dxaOrig="1340" w:dyaOrig="360">
          <v:shape id="_x0000_i1095" type="#_x0000_t75" style="width:67pt;height:18pt" o:ole="">
            <v:imagedata r:id="rId141" o:title=""/>
          </v:shape>
          <o:OLEObject Type="Embed" ProgID="Equation.DSMT4" ShapeID="_x0000_i1095" DrawAspect="Content" ObjectID="_1505889649" r:id="rId142"/>
        </w:object>
      </w:r>
      <w:r>
        <w:t xml:space="preserve">. </w:t>
      </w:r>
    </w:p>
    <w:p w:rsidR="00112545" w:rsidRDefault="00112545" w:rsidP="00112545">
      <w:pPr>
        <w:pStyle w:val="a3"/>
      </w:pPr>
      <w:r>
        <w:t xml:space="preserve">Отже, найменшу площу має трикутник </w:t>
      </w:r>
      <w:r>
        <w:rPr>
          <w:i/>
        </w:rPr>
        <w:t>ВОС</w:t>
      </w:r>
      <w:r>
        <w:t xml:space="preserve">, </w:t>
      </w:r>
      <w:r w:rsidRPr="00F428D6">
        <w:rPr>
          <w:position w:val="-12"/>
        </w:rPr>
        <w:object w:dxaOrig="980" w:dyaOrig="360">
          <v:shape id="_x0000_i1096" type="#_x0000_t75" style="width:49pt;height:18pt" o:ole="">
            <v:imagedata r:id="rId143" o:title=""/>
          </v:shape>
          <o:OLEObject Type="Embed" ProgID="Equation.DSMT4" ShapeID="_x0000_i1096" DrawAspect="Content" ObjectID="_1505889650" r:id="rId144"/>
        </w:object>
      </w:r>
      <w:r>
        <w:t>.</w:t>
      </w:r>
    </w:p>
    <w:p w:rsidR="00112545" w:rsidRDefault="00112545" w:rsidP="00112545">
      <w:pPr>
        <w:pStyle w:val="a3"/>
      </w:pPr>
      <w:r>
        <w:t xml:space="preserve">Оскільки </w:t>
      </w:r>
      <w:r w:rsidRPr="00BE0ABC">
        <w:rPr>
          <w:position w:val="-30"/>
        </w:rPr>
        <w:object w:dxaOrig="2560" w:dyaOrig="720">
          <v:shape id="_x0000_i1097" type="#_x0000_t75" style="width:128pt;height:36pt" o:ole="">
            <v:imagedata r:id="rId145" o:title=""/>
          </v:shape>
          <o:OLEObject Type="Embed" ProgID="Equation.DSMT4" ShapeID="_x0000_i1097" DrawAspect="Content" ObjectID="_1505889651" r:id="rId146"/>
        </w:object>
      </w:r>
      <w:r>
        <w:t xml:space="preserve">то </w:t>
      </w:r>
      <w:r w:rsidRPr="00BE0ABC">
        <w:rPr>
          <w:position w:val="-24"/>
        </w:rPr>
        <w:object w:dxaOrig="1380" w:dyaOrig="660">
          <v:shape id="_x0000_i1098" type="#_x0000_t75" style="width:69pt;height:33pt" o:ole="">
            <v:imagedata r:id="rId147" o:title=""/>
          </v:shape>
          <o:OLEObject Type="Embed" ProgID="Equation.DSMT4" ShapeID="_x0000_i1098" DrawAspect="Content" ObjectID="_1505889652" r:id="rId148"/>
        </w:object>
      </w:r>
      <w:r>
        <w:t>.</w:t>
      </w:r>
    </w:p>
    <w:p w:rsidR="00112545" w:rsidRDefault="00112545" w:rsidP="00112545">
      <w:pPr>
        <w:pStyle w:val="a3"/>
      </w:pPr>
      <w:r>
        <w:t xml:space="preserve">Із подібності трикутників </w:t>
      </w:r>
      <w:r>
        <w:rPr>
          <w:i/>
          <w:lang w:val="en-US"/>
        </w:rPr>
        <w:t>AOD</w:t>
      </w:r>
      <w:r w:rsidRPr="007F7B9B">
        <w:t xml:space="preserve"> </w:t>
      </w:r>
      <w:r>
        <w:t xml:space="preserve">і </w:t>
      </w:r>
      <w:r>
        <w:rPr>
          <w:i/>
        </w:rPr>
        <w:t>СОВ</w:t>
      </w:r>
      <w:r>
        <w:t xml:space="preserve"> випливає, що </w:t>
      </w:r>
      <w:r w:rsidRPr="007F7B9B">
        <w:rPr>
          <w:position w:val="-30"/>
        </w:rPr>
        <w:object w:dxaOrig="1420" w:dyaOrig="720">
          <v:shape id="_x0000_i1099" type="#_x0000_t75" style="width:71pt;height:36pt" o:ole="">
            <v:imagedata r:id="rId149" o:title=""/>
          </v:shape>
          <o:OLEObject Type="Embed" ProgID="Equation.DSMT4" ShapeID="_x0000_i1099" DrawAspect="Content" ObjectID="_1505889653" r:id="rId150"/>
        </w:object>
      </w:r>
      <w:r>
        <w:t xml:space="preserve"> або </w:t>
      </w:r>
      <w:r w:rsidRPr="007F7B9B">
        <w:rPr>
          <w:position w:val="-32"/>
        </w:rPr>
        <w:object w:dxaOrig="1939" w:dyaOrig="760">
          <v:shape id="_x0000_i1100" type="#_x0000_t75" style="width:97pt;height:38pt" o:ole="">
            <v:imagedata r:id="rId151" o:title=""/>
          </v:shape>
          <o:OLEObject Type="Embed" ProgID="Equation.DSMT4" ShapeID="_x0000_i1100" DrawAspect="Content" ObjectID="_1505889654" r:id="rId152"/>
        </w:object>
      </w:r>
      <w:r>
        <w:t>.</w:t>
      </w:r>
    </w:p>
    <w:p w:rsidR="00112545" w:rsidRDefault="00112545" w:rsidP="00112545">
      <w:pPr>
        <w:pStyle w:val="a3"/>
      </w:pPr>
      <w:r>
        <w:t xml:space="preserve">Тоді </w:t>
      </w:r>
      <w:r w:rsidRPr="007F7B9B">
        <w:rPr>
          <w:position w:val="-32"/>
        </w:rPr>
        <w:object w:dxaOrig="4000" w:dyaOrig="760">
          <v:shape id="_x0000_i1101" type="#_x0000_t75" style="width:200pt;height:38pt" o:ole="">
            <v:imagedata r:id="rId153" o:title=""/>
          </v:shape>
          <o:OLEObject Type="Embed" ProgID="Equation.DSMT4" ShapeID="_x0000_i1101" DrawAspect="Content" ObjectID="_1505889655" r:id="rId154"/>
        </w:object>
      </w:r>
      <w:r>
        <w:t xml:space="preserve">= </w:t>
      </w:r>
      <w:r w:rsidRPr="007F7B9B">
        <w:rPr>
          <w:position w:val="-32"/>
        </w:rPr>
        <w:object w:dxaOrig="1480" w:dyaOrig="760">
          <v:shape id="_x0000_i1102" type="#_x0000_t75" style="width:74pt;height:38pt" o:ole="">
            <v:imagedata r:id="rId155" o:title=""/>
          </v:shape>
          <o:OLEObject Type="Embed" ProgID="Equation.DSMT4" ShapeID="_x0000_i1102" DrawAspect="Content" ObjectID="_1505889656" r:id="rId156"/>
        </w:object>
      </w:r>
      <w:r>
        <w:t xml:space="preserve">= </w:t>
      </w:r>
      <w:r w:rsidRPr="004B7271">
        <w:rPr>
          <w:position w:val="-26"/>
        </w:rPr>
        <w:object w:dxaOrig="2840" w:dyaOrig="720">
          <v:shape id="_x0000_i1103" type="#_x0000_t75" style="width:142pt;height:36pt" o:ole="">
            <v:imagedata r:id="rId157" o:title=""/>
          </v:shape>
          <o:OLEObject Type="Embed" ProgID="Equation.DSMT4" ShapeID="_x0000_i1103" DrawAspect="Content" ObjectID="_1505889657" r:id="rId158"/>
        </w:object>
      </w:r>
      <w:r>
        <w:t>.</w:t>
      </w:r>
    </w:p>
    <w:p w:rsidR="00112545" w:rsidRPr="004B7271" w:rsidRDefault="00112545" w:rsidP="00112545">
      <w:pPr>
        <w:pStyle w:val="a3"/>
      </w:pPr>
      <w:r>
        <w:rPr>
          <w:i/>
        </w:rPr>
        <w:t xml:space="preserve">Відповідь. </w:t>
      </w:r>
      <w:r w:rsidRPr="00BE0ABC">
        <w:rPr>
          <w:position w:val="-24"/>
        </w:rPr>
        <w:object w:dxaOrig="1380" w:dyaOrig="660">
          <v:shape id="_x0000_i1104" type="#_x0000_t75" style="width:69pt;height:33pt" o:ole="">
            <v:imagedata r:id="rId147" o:title=""/>
          </v:shape>
          <o:OLEObject Type="Embed" ProgID="Equation.DSMT4" ShapeID="_x0000_i1104" DrawAspect="Content" ObjectID="_1505889658" r:id="rId159"/>
        </w:object>
      </w:r>
      <w:r>
        <w:t xml:space="preserve">, </w:t>
      </w:r>
      <w:r w:rsidRPr="004B7271">
        <w:rPr>
          <w:position w:val="-24"/>
        </w:rPr>
        <w:object w:dxaOrig="1260" w:dyaOrig="620">
          <v:shape id="_x0000_i1105" type="#_x0000_t75" style="width:63pt;height:31pt" o:ole="">
            <v:imagedata r:id="rId160" o:title=""/>
          </v:shape>
          <o:OLEObject Type="Embed" ProgID="Equation.DSMT4" ShapeID="_x0000_i1105" DrawAspect="Content" ObjectID="_1505889659" r:id="rId161"/>
        </w:object>
      </w:r>
      <w:r>
        <w:t>.</w:t>
      </w:r>
    </w:p>
    <w:p w:rsidR="00112545" w:rsidRPr="007F7B9B" w:rsidRDefault="00112545" w:rsidP="00112545">
      <w:pPr>
        <w:pStyle w:val="a3"/>
      </w:pPr>
    </w:p>
    <w:p w:rsidR="00112545" w:rsidRDefault="00112545">
      <w:pPr>
        <w:rPr>
          <w:lang w:val="uk-UA"/>
        </w:rPr>
      </w:pPr>
    </w:p>
    <w:sectPr w:rsidR="00112545" w:rsidSect="00B85534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C17052"/>
    <w:rsid w:val="000003DF"/>
    <w:rsid w:val="000007FE"/>
    <w:rsid w:val="00001410"/>
    <w:rsid w:val="00001439"/>
    <w:rsid w:val="00002397"/>
    <w:rsid w:val="000027C8"/>
    <w:rsid w:val="0000285F"/>
    <w:rsid w:val="00003345"/>
    <w:rsid w:val="000035B6"/>
    <w:rsid w:val="0000360F"/>
    <w:rsid w:val="00003B8B"/>
    <w:rsid w:val="00004332"/>
    <w:rsid w:val="000049E3"/>
    <w:rsid w:val="00005AE1"/>
    <w:rsid w:val="00005DEF"/>
    <w:rsid w:val="00005FC8"/>
    <w:rsid w:val="00006EC2"/>
    <w:rsid w:val="000071A5"/>
    <w:rsid w:val="00010020"/>
    <w:rsid w:val="000105DD"/>
    <w:rsid w:val="0001090A"/>
    <w:rsid w:val="0001120F"/>
    <w:rsid w:val="000112A2"/>
    <w:rsid w:val="00011326"/>
    <w:rsid w:val="00011868"/>
    <w:rsid w:val="00011BEF"/>
    <w:rsid w:val="00011CA5"/>
    <w:rsid w:val="00011D26"/>
    <w:rsid w:val="00012232"/>
    <w:rsid w:val="00012BBD"/>
    <w:rsid w:val="00013052"/>
    <w:rsid w:val="000134A0"/>
    <w:rsid w:val="00013C7E"/>
    <w:rsid w:val="00014F35"/>
    <w:rsid w:val="00015113"/>
    <w:rsid w:val="00015526"/>
    <w:rsid w:val="00015D9D"/>
    <w:rsid w:val="00015E79"/>
    <w:rsid w:val="00016071"/>
    <w:rsid w:val="00016AF9"/>
    <w:rsid w:val="00016C71"/>
    <w:rsid w:val="0001720A"/>
    <w:rsid w:val="00017435"/>
    <w:rsid w:val="00017E55"/>
    <w:rsid w:val="000202B5"/>
    <w:rsid w:val="000205BB"/>
    <w:rsid w:val="000210EC"/>
    <w:rsid w:val="0002162A"/>
    <w:rsid w:val="000218E8"/>
    <w:rsid w:val="0002225E"/>
    <w:rsid w:val="00022341"/>
    <w:rsid w:val="00023169"/>
    <w:rsid w:val="00023D8F"/>
    <w:rsid w:val="00024254"/>
    <w:rsid w:val="000244B1"/>
    <w:rsid w:val="00024A00"/>
    <w:rsid w:val="00024D9F"/>
    <w:rsid w:val="00024EB6"/>
    <w:rsid w:val="00024FCC"/>
    <w:rsid w:val="0002507F"/>
    <w:rsid w:val="000254B5"/>
    <w:rsid w:val="00025996"/>
    <w:rsid w:val="00025AD8"/>
    <w:rsid w:val="00026A94"/>
    <w:rsid w:val="0002700F"/>
    <w:rsid w:val="000270F4"/>
    <w:rsid w:val="00027261"/>
    <w:rsid w:val="000279E6"/>
    <w:rsid w:val="00027B3F"/>
    <w:rsid w:val="00027E22"/>
    <w:rsid w:val="0003028B"/>
    <w:rsid w:val="00030CF9"/>
    <w:rsid w:val="00031E1F"/>
    <w:rsid w:val="00031F14"/>
    <w:rsid w:val="0003291C"/>
    <w:rsid w:val="000329F9"/>
    <w:rsid w:val="00032D6D"/>
    <w:rsid w:val="0003328B"/>
    <w:rsid w:val="00033EFC"/>
    <w:rsid w:val="00033F37"/>
    <w:rsid w:val="0003417F"/>
    <w:rsid w:val="000345F8"/>
    <w:rsid w:val="00034A23"/>
    <w:rsid w:val="00034A4D"/>
    <w:rsid w:val="00034B5C"/>
    <w:rsid w:val="00035068"/>
    <w:rsid w:val="0003548B"/>
    <w:rsid w:val="0003551A"/>
    <w:rsid w:val="000355A6"/>
    <w:rsid w:val="00035BCB"/>
    <w:rsid w:val="00035D48"/>
    <w:rsid w:val="00036790"/>
    <w:rsid w:val="00036F39"/>
    <w:rsid w:val="000376CE"/>
    <w:rsid w:val="00037C24"/>
    <w:rsid w:val="00040697"/>
    <w:rsid w:val="00040809"/>
    <w:rsid w:val="00040AA5"/>
    <w:rsid w:val="000410CD"/>
    <w:rsid w:val="000426F8"/>
    <w:rsid w:val="00042FF1"/>
    <w:rsid w:val="00043CA4"/>
    <w:rsid w:val="00043CE3"/>
    <w:rsid w:val="000447EA"/>
    <w:rsid w:val="0004494A"/>
    <w:rsid w:val="00045283"/>
    <w:rsid w:val="000452C5"/>
    <w:rsid w:val="00045315"/>
    <w:rsid w:val="000454E4"/>
    <w:rsid w:val="00045D48"/>
    <w:rsid w:val="0004642E"/>
    <w:rsid w:val="0004673E"/>
    <w:rsid w:val="0004686A"/>
    <w:rsid w:val="000470C4"/>
    <w:rsid w:val="00047227"/>
    <w:rsid w:val="00047502"/>
    <w:rsid w:val="000477AA"/>
    <w:rsid w:val="0005048D"/>
    <w:rsid w:val="00050D93"/>
    <w:rsid w:val="00050EBF"/>
    <w:rsid w:val="00051DB6"/>
    <w:rsid w:val="00053324"/>
    <w:rsid w:val="00053FC3"/>
    <w:rsid w:val="00054401"/>
    <w:rsid w:val="00054DA4"/>
    <w:rsid w:val="00054DBA"/>
    <w:rsid w:val="000556E4"/>
    <w:rsid w:val="00055ABC"/>
    <w:rsid w:val="00056246"/>
    <w:rsid w:val="00056671"/>
    <w:rsid w:val="00056736"/>
    <w:rsid w:val="00057142"/>
    <w:rsid w:val="000577E1"/>
    <w:rsid w:val="00057AF9"/>
    <w:rsid w:val="000613CA"/>
    <w:rsid w:val="000615C5"/>
    <w:rsid w:val="000619B0"/>
    <w:rsid w:val="00061B6E"/>
    <w:rsid w:val="000626AE"/>
    <w:rsid w:val="000627A8"/>
    <w:rsid w:val="00062943"/>
    <w:rsid w:val="000629D9"/>
    <w:rsid w:val="000636CD"/>
    <w:rsid w:val="000639A8"/>
    <w:rsid w:val="000640EB"/>
    <w:rsid w:val="00064A02"/>
    <w:rsid w:val="00064B1B"/>
    <w:rsid w:val="00064BA5"/>
    <w:rsid w:val="00064F3E"/>
    <w:rsid w:val="00064F51"/>
    <w:rsid w:val="000655AE"/>
    <w:rsid w:val="00065E06"/>
    <w:rsid w:val="00065EC6"/>
    <w:rsid w:val="00066704"/>
    <w:rsid w:val="000669BF"/>
    <w:rsid w:val="00066C57"/>
    <w:rsid w:val="00066D20"/>
    <w:rsid w:val="00066F8E"/>
    <w:rsid w:val="000672C0"/>
    <w:rsid w:val="000675AB"/>
    <w:rsid w:val="00067788"/>
    <w:rsid w:val="00067CBB"/>
    <w:rsid w:val="00067E97"/>
    <w:rsid w:val="00067F24"/>
    <w:rsid w:val="00070394"/>
    <w:rsid w:val="000706A7"/>
    <w:rsid w:val="000706FA"/>
    <w:rsid w:val="00070E08"/>
    <w:rsid w:val="00070E7C"/>
    <w:rsid w:val="00072C43"/>
    <w:rsid w:val="00072E48"/>
    <w:rsid w:val="00073B76"/>
    <w:rsid w:val="00073D0B"/>
    <w:rsid w:val="00073D6A"/>
    <w:rsid w:val="0007431E"/>
    <w:rsid w:val="00074841"/>
    <w:rsid w:val="0007495F"/>
    <w:rsid w:val="00074B40"/>
    <w:rsid w:val="00074E06"/>
    <w:rsid w:val="00074F39"/>
    <w:rsid w:val="00074F83"/>
    <w:rsid w:val="000752ED"/>
    <w:rsid w:val="00075346"/>
    <w:rsid w:val="000761BE"/>
    <w:rsid w:val="000775D5"/>
    <w:rsid w:val="00077859"/>
    <w:rsid w:val="00077E87"/>
    <w:rsid w:val="00077EF2"/>
    <w:rsid w:val="000809C0"/>
    <w:rsid w:val="00080E6A"/>
    <w:rsid w:val="00081247"/>
    <w:rsid w:val="00081566"/>
    <w:rsid w:val="00082008"/>
    <w:rsid w:val="000820B1"/>
    <w:rsid w:val="000827CF"/>
    <w:rsid w:val="00082AEA"/>
    <w:rsid w:val="00082BBC"/>
    <w:rsid w:val="00084741"/>
    <w:rsid w:val="000847F7"/>
    <w:rsid w:val="00084BDB"/>
    <w:rsid w:val="00085191"/>
    <w:rsid w:val="00085207"/>
    <w:rsid w:val="00085BE6"/>
    <w:rsid w:val="00085E58"/>
    <w:rsid w:val="00086780"/>
    <w:rsid w:val="00086DFE"/>
    <w:rsid w:val="00087F91"/>
    <w:rsid w:val="0009028A"/>
    <w:rsid w:val="000911EB"/>
    <w:rsid w:val="00091DAE"/>
    <w:rsid w:val="0009233E"/>
    <w:rsid w:val="000924FA"/>
    <w:rsid w:val="00092731"/>
    <w:rsid w:val="00092A81"/>
    <w:rsid w:val="00092B86"/>
    <w:rsid w:val="00093B97"/>
    <w:rsid w:val="0009404E"/>
    <w:rsid w:val="000941EB"/>
    <w:rsid w:val="00094435"/>
    <w:rsid w:val="0009497B"/>
    <w:rsid w:val="000949D0"/>
    <w:rsid w:val="00095435"/>
    <w:rsid w:val="00095662"/>
    <w:rsid w:val="00095E12"/>
    <w:rsid w:val="0009607B"/>
    <w:rsid w:val="0009607C"/>
    <w:rsid w:val="0009646A"/>
    <w:rsid w:val="00097209"/>
    <w:rsid w:val="00097380"/>
    <w:rsid w:val="00097E22"/>
    <w:rsid w:val="00097F5E"/>
    <w:rsid w:val="000A0A78"/>
    <w:rsid w:val="000A15F2"/>
    <w:rsid w:val="000A256A"/>
    <w:rsid w:val="000A2D1F"/>
    <w:rsid w:val="000A3082"/>
    <w:rsid w:val="000A3633"/>
    <w:rsid w:val="000A3731"/>
    <w:rsid w:val="000A3A0B"/>
    <w:rsid w:val="000A470C"/>
    <w:rsid w:val="000A4E94"/>
    <w:rsid w:val="000A5D56"/>
    <w:rsid w:val="000A5E8A"/>
    <w:rsid w:val="000A62E6"/>
    <w:rsid w:val="000A690B"/>
    <w:rsid w:val="000A6AAC"/>
    <w:rsid w:val="000A7191"/>
    <w:rsid w:val="000A7315"/>
    <w:rsid w:val="000A73DA"/>
    <w:rsid w:val="000A7D98"/>
    <w:rsid w:val="000B00C0"/>
    <w:rsid w:val="000B089F"/>
    <w:rsid w:val="000B0ED4"/>
    <w:rsid w:val="000B13FB"/>
    <w:rsid w:val="000B185D"/>
    <w:rsid w:val="000B1B45"/>
    <w:rsid w:val="000B1B5C"/>
    <w:rsid w:val="000B1CF0"/>
    <w:rsid w:val="000B1ED4"/>
    <w:rsid w:val="000B1FF9"/>
    <w:rsid w:val="000B3048"/>
    <w:rsid w:val="000B3ECF"/>
    <w:rsid w:val="000B3FA0"/>
    <w:rsid w:val="000B4219"/>
    <w:rsid w:val="000B459B"/>
    <w:rsid w:val="000B48A1"/>
    <w:rsid w:val="000B4A76"/>
    <w:rsid w:val="000B4DE8"/>
    <w:rsid w:val="000B53E5"/>
    <w:rsid w:val="000B6445"/>
    <w:rsid w:val="000B6495"/>
    <w:rsid w:val="000B66C3"/>
    <w:rsid w:val="000B6953"/>
    <w:rsid w:val="000B6DF9"/>
    <w:rsid w:val="000B74EF"/>
    <w:rsid w:val="000C04B4"/>
    <w:rsid w:val="000C06EF"/>
    <w:rsid w:val="000C0DAD"/>
    <w:rsid w:val="000C0E5E"/>
    <w:rsid w:val="000C2C8F"/>
    <w:rsid w:val="000C3539"/>
    <w:rsid w:val="000C3983"/>
    <w:rsid w:val="000C4054"/>
    <w:rsid w:val="000C50B0"/>
    <w:rsid w:val="000C5579"/>
    <w:rsid w:val="000C5BE6"/>
    <w:rsid w:val="000C6B8D"/>
    <w:rsid w:val="000C714E"/>
    <w:rsid w:val="000C751A"/>
    <w:rsid w:val="000C76B1"/>
    <w:rsid w:val="000C79F4"/>
    <w:rsid w:val="000D0D40"/>
    <w:rsid w:val="000D0E89"/>
    <w:rsid w:val="000D1487"/>
    <w:rsid w:val="000D16E3"/>
    <w:rsid w:val="000D21AC"/>
    <w:rsid w:val="000D274A"/>
    <w:rsid w:val="000D2793"/>
    <w:rsid w:val="000D27A7"/>
    <w:rsid w:val="000D28FB"/>
    <w:rsid w:val="000D2B8A"/>
    <w:rsid w:val="000D31AA"/>
    <w:rsid w:val="000D3DCD"/>
    <w:rsid w:val="000D3DD2"/>
    <w:rsid w:val="000D42B8"/>
    <w:rsid w:val="000D4FC5"/>
    <w:rsid w:val="000D5031"/>
    <w:rsid w:val="000D58BB"/>
    <w:rsid w:val="000D58CB"/>
    <w:rsid w:val="000D58F1"/>
    <w:rsid w:val="000D59A6"/>
    <w:rsid w:val="000D6C05"/>
    <w:rsid w:val="000D6C9D"/>
    <w:rsid w:val="000D6CBF"/>
    <w:rsid w:val="000D7845"/>
    <w:rsid w:val="000E00A6"/>
    <w:rsid w:val="000E04ED"/>
    <w:rsid w:val="000E052B"/>
    <w:rsid w:val="000E0A9B"/>
    <w:rsid w:val="000E0C94"/>
    <w:rsid w:val="000E0CC0"/>
    <w:rsid w:val="000E1064"/>
    <w:rsid w:val="000E1700"/>
    <w:rsid w:val="000E19D4"/>
    <w:rsid w:val="000E2279"/>
    <w:rsid w:val="000E22A2"/>
    <w:rsid w:val="000E2549"/>
    <w:rsid w:val="000E2CED"/>
    <w:rsid w:val="000E3441"/>
    <w:rsid w:val="000E392B"/>
    <w:rsid w:val="000E3B28"/>
    <w:rsid w:val="000E3E07"/>
    <w:rsid w:val="000E408B"/>
    <w:rsid w:val="000E4620"/>
    <w:rsid w:val="000E4E41"/>
    <w:rsid w:val="000E6B5D"/>
    <w:rsid w:val="000E7577"/>
    <w:rsid w:val="000E7B39"/>
    <w:rsid w:val="000F032D"/>
    <w:rsid w:val="000F08F4"/>
    <w:rsid w:val="000F0925"/>
    <w:rsid w:val="000F0ABF"/>
    <w:rsid w:val="000F0F80"/>
    <w:rsid w:val="000F1552"/>
    <w:rsid w:val="000F1573"/>
    <w:rsid w:val="000F15AE"/>
    <w:rsid w:val="000F1622"/>
    <w:rsid w:val="000F2A12"/>
    <w:rsid w:val="000F31EB"/>
    <w:rsid w:val="000F33B0"/>
    <w:rsid w:val="000F34C9"/>
    <w:rsid w:val="000F3823"/>
    <w:rsid w:val="000F3D9A"/>
    <w:rsid w:val="000F3E74"/>
    <w:rsid w:val="000F43E3"/>
    <w:rsid w:val="000F4535"/>
    <w:rsid w:val="000F45C7"/>
    <w:rsid w:val="000F45DA"/>
    <w:rsid w:val="000F4A63"/>
    <w:rsid w:val="000F4EB8"/>
    <w:rsid w:val="000F50EC"/>
    <w:rsid w:val="000F7144"/>
    <w:rsid w:val="000F7149"/>
    <w:rsid w:val="000F7C49"/>
    <w:rsid w:val="001008C7"/>
    <w:rsid w:val="00100907"/>
    <w:rsid w:val="00101C6F"/>
    <w:rsid w:val="00102787"/>
    <w:rsid w:val="00103018"/>
    <w:rsid w:val="00103530"/>
    <w:rsid w:val="00103810"/>
    <w:rsid w:val="00103C5D"/>
    <w:rsid w:val="00103EC5"/>
    <w:rsid w:val="001063E5"/>
    <w:rsid w:val="001065D9"/>
    <w:rsid w:val="00106A70"/>
    <w:rsid w:val="00106D22"/>
    <w:rsid w:val="00106FA0"/>
    <w:rsid w:val="00107205"/>
    <w:rsid w:val="00107CF3"/>
    <w:rsid w:val="00110063"/>
    <w:rsid w:val="001102E8"/>
    <w:rsid w:val="001105C1"/>
    <w:rsid w:val="001110F7"/>
    <w:rsid w:val="0011169B"/>
    <w:rsid w:val="0011195E"/>
    <w:rsid w:val="00111E1D"/>
    <w:rsid w:val="00112140"/>
    <w:rsid w:val="00112545"/>
    <w:rsid w:val="001132A5"/>
    <w:rsid w:val="00113824"/>
    <w:rsid w:val="001140D3"/>
    <w:rsid w:val="00114827"/>
    <w:rsid w:val="00114B2B"/>
    <w:rsid w:val="00114B63"/>
    <w:rsid w:val="00114CAA"/>
    <w:rsid w:val="001152BF"/>
    <w:rsid w:val="0011537C"/>
    <w:rsid w:val="00115EBD"/>
    <w:rsid w:val="00116525"/>
    <w:rsid w:val="001167E1"/>
    <w:rsid w:val="00117230"/>
    <w:rsid w:val="00117275"/>
    <w:rsid w:val="00117C85"/>
    <w:rsid w:val="00120A43"/>
    <w:rsid w:val="0012153D"/>
    <w:rsid w:val="00121B46"/>
    <w:rsid w:val="001222F1"/>
    <w:rsid w:val="0012237E"/>
    <w:rsid w:val="00122958"/>
    <w:rsid w:val="001230D4"/>
    <w:rsid w:val="0012347C"/>
    <w:rsid w:val="0012367B"/>
    <w:rsid w:val="00123D99"/>
    <w:rsid w:val="00124360"/>
    <w:rsid w:val="00124494"/>
    <w:rsid w:val="00124878"/>
    <w:rsid w:val="00124993"/>
    <w:rsid w:val="00124B8F"/>
    <w:rsid w:val="00124CBD"/>
    <w:rsid w:val="00124DE2"/>
    <w:rsid w:val="00125EC1"/>
    <w:rsid w:val="00126109"/>
    <w:rsid w:val="001263C2"/>
    <w:rsid w:val="0012693B"/>
    <w:rsid w:val="00127080"/>
    <w:rsid w:val="001272ED"/>
    <w:rsid w:val="00127347"/>
    <w:rsid w:val="00127D19"/>
    <w:rsid w:val="00127F22"/>
    <w:rsid w:val="00130031"/>
    <w:rsid w:val="00130AD2"/>
    <w:rsid w:val="00130E9A"/>
    <w:rsid w:val="0013121C"/>
    <w:rsid w:val="0013137D"/>
    <w:rsid w:val="00131AC5"/>
    <w:rsid w:val="001320DE"/>
    <w:rsid w:val="0013257B"/>
    <w:rsid w:val="00132EC0"/>
    <w:rsid w:val="0013308D"/>
    <w:rsid w:val="00133654"/>
    <w:rsid w:val="00133782"/>
    <w:rsid w:val="00133D9E"/>
    <w:rsid w:val="00133E48"/>
    <w:rsid w:val="00134F8D"/>
    <w:rsid w:val="0013582E"/>
    <w:rsid w:val="0013583C"/>
    <w:rsid w:val="001366EA"/>
    <w:rsid w:val="00136898"/>
    <w:rsid w:val="00137012"/>
    <w:rsid w:val="00137330"/>
    <w:rsid w:val="00137D5D"/>
    <w:rsid w:val="00137DA3"/>
    <w:rsid w:val="00140A25"/>
    <w:rsid w:val="00140B45"/>
    <w:rsid w:val="00140E98"/>
    <w:rsid w:val="001419D9"/>
    <w:rsid w:val="00141BF6"/>
    <w:rsid w:val="00141BFA"/>
    <w:rsid w:val="00141C10"/>
    <w:rsid w:val="001422C7"/>
    <w:rsid w:val="001430B7"/>
    <w:rsid w:val="001431C8"/>
    <w:rsid w:val="00144029"/>
    <w:rsid w:val="00144112"/>
    <w:rsid w:val="001449B3"/>
    <w:rsid w:val="00144F75"/>
    <w:rsid w:val="0014510D"/>
    <w:rsid w:val="001465D4"/>
    <w:rsid w:val="00146746"/>
    <w:rsid w:val="00146E0E"/>
    <w:rsid w:val="001473EF"/>
    <w:rsid w:val="0015123F"/>
    <w:rsid w:val="00152650"/>
    <w:rsid w:val="001531C3"/>
    <w:rsid w:val="00153C03"/>
    <w:rsid w:val="00153CD3"/>
    <w:rsid w:val="00153F71"/>
    <w:rsid w:val="00155780"/>
    <w:rsid w:val="00156513"/>
    <w:rsid w:val="001568EA"/>
    <w:rsid w:val="00156C23"/>
    <w:rsid w:val="00156C80"/>
    <w:rsid w:val="00157032"/>
    <w:rsid w:val="001600E7"/>
    <w:rsid w:val="00160345"/>
    <w:rsid w:val="0016037A"/>
    <w:rsid w:val="001607B4"/>
    <w:rsid w:val="0016092F"/>
    <w:rsid w:val="00160D92"/>
    <w:rsid w:val="00161080"/>
    <w:rsid w:val="00161764"/>
    <w:rsid w:val="00161784"/>
    <w:rsid w:val="001621D0"/>
    <w:rsid w:val="001628BC"/>
    <w:rsid w:val="001639D1"/>
    <w:rsid w:val="00163DBD"/>
    <w:rsid w:val="001644A9"/>
    <w:rsid w:val="00164974"/>
    <w:rsid w:val="00165243"/>
    <w:rsid w:val="00165382"/>
    <w:rsid w:val="00165B37"/>
    <w:rsid w:val="0016619E"/>
    <w:rsid w:val="0016668E"/>
    <w:rsid w:val="001673A7"/>
    <w:rsid w:val="001673B9"/>
    <w:rsid w:val="001674E5"/>
    <w:rsid w:val="00167A79"/>
    <w:rsid w:val="001704D3"/>
    <w:rsid w:val="00172022"/>
    <w:rsid w:val="001723A6"/>
    <w:rsid w:val="0017273C"/>
    <w:rsid w:val="00172BB8"/>
    <w:rsid w:val="00173324"/>
    <w:rsid w:val="0017378F"/>
    <w:rsid w:val="0017399B"/>
    <w:rsid w:val="00173DD5"/>
    <w:rsid w:val="001747F6"/>
    <w:rsid w:val="00174B66"/>
    <w:rsid w:val="001750DA"/>
    <w:rsid w:val="00175978"/>
    <w:rsid w:val="00175CEE"/>
    <w:rsid w:val="00175FB0"/>
    <w:rsid w:val="00176525"/>
    <w:rsid w:val="00176EA2"/>
    <w:rsid w:val="00177068"/>
    <w:rsid w:val="0017729A"/>
    <w:rsid w:val="00177AD0"/>
    <w:rsid w:val="0018063B"/>
    <w:rsid w:val="00180CA8"/>
    <w:rsid w:val="00180DE8"/>
    <w:rsid w:val="00182340"/>
    <w:rsid w:val="001825E0"/>
    <w:rsid w:val="00182CA8"/>
    <w:rsid w:val="00183471"/>
    <w:rsid w:val="001837D7"/>
    <w:rsid w:val="001837FA"/>
    <w:rsid w:val="0018382F"/>
    <w:rsid w:val="00184215"/>
    <w:rsid w:val="00184771"/>
    <w:rsid w:val="0018531D"/>
    <w:rsid w:val="0018544B"/>
    <w:rsid w:val="001865E3"/>
    <w:rsid w:val="001874CB"/>
    <w:rsid w:val="00187A29"/>
    <w:rsid w:val="00187B98"/>
    <w:rsid w:val="00187CA6"/>
    <w:rsid w:val="0019049B"/>
    <w:rsid w:val="001905FF"/>
    <w:rsid w:val="00190656"/>
    <w:rsid w:val="00190B20"/>
    <w:rsid w:val="00190F6F"/>
    <w:rsid w:val="00191372"/>
    <w:rsid w:val="001923B4"/>
    <w:rsid w:val="001925C0"/>
    <w:rsid w:val="001928A2"/>
    <w:rsid w:val="00192DA2"/>
    <w:rsid w:val="001932BC"/>
    <w:rsid w:val="00193C96"/>
    <w:rsid w:val="00193DA6"/>
    <w:rsid w:val="001946EC"/>
    <w:rsid w:val="00194936"/>
    <w:rsid w:val="00194A62"/>
    <w:rsid w:val="00194C5C"/>
    <w:rsid w:val="00194D1E"/>
    <w:rsid w:val="00195150"/>
    <w:rsid w:val="00195401"/>
    <w:rsid w:val="001956A2"/>
    <w:rsid w:val="0019579E"/>
    <w:rsid w:val="00195B99"/>
    <w:rsid w:val="00195EF7"/>
    <w:rsid w:val="001970ED"/>
    <w:rsid w:val="001978DF"/>
    <w:rsid w:val="00197BFD"/>
    <w:rsid w:val="001A0C61"/>
    <w:rsid w:val="001A0E1A"/>
    <w:rsid w:val="001A0EA7"/>
    <w:rsid w:val="001A18EC"/>
    <w:rsid w:val="001A1BC2"/>
    <w:rsid w:val="001A2549"/>
    <w:rsid w:val="001A291C"/>
    <w:rsid w:val="001A2A8F"/>
    <w:rsid w:val="001A3185"/>
    <w:rsid w:val="001A42F7"/>
    <w:rsid w:val="001A4785"/>
    <w:rsid w:val="001A4851"/>
    <w:rsid w:val="001A4AEA"/>
    <w:rsid w:val="001A4B32"/>
    <w:rsid w:val="001A4F57"/>
    <w:rsid w:val="001A59D4"/>
    <w:rsid w:val="001A62FB"/>
    <w:rsid w:val="001A6520"/>
    <w:rsid w:val="001A6AD9"/>
    <w:rsid w:val="001A6D0E"/>
    <w:rsid w:val="001A6EE7"/>
    <w:rsid w:val="001A7315"/>
    <w:rsid w:val="001A7960"/>
    <w:rsid w:val="001A7D91"/>
    <w:rsid w:val="001B1972"/>
    <w:rsid w:val="001B1D66"/>
    <w:rsid w:val="001B2967"/>
    <w:rsid w:val="001B29BD"/>
    <w:rsid w:val="001B2A79"/>
    <w:rsid w:val="001B3462"/>
    <w:rsid w:val="001B386D"/>
    <w:rsid w:val="001B3966"/>
    <w:rsid w:val="001B3CAD"/>
    <w:rsid w:val="001B41FA"/>
    <w:rsid w:val="001B44AD"/>
    <w:rsid w:val="001B4D72"/>
    <w:rsid w:val="001B4E3F"/>
    <w:rsid w:val="001B578F"/>
    <w:rsid w:val="001B5A5E"/>
    <w:rsid w:val="001B5CE4"/>
    <w:rsid w:val="001B650B"/>
    <w:rsid w:val="001B6A83"/>
    <w:rsid w:val="001B731B"/>
    <w:rsid w:val="001B73DB"/>
    <w:rsid w:val="001B7522"/>
    <w:rsid w:val="001B791F"/>
    <w:rsid w:val="001C0C17"/>
    <w:rsid w:val="001C0E96"/>
    <w:rsid w:val="001C1048"/>
    <w:rsid w:val="001C105F"/>
    <w:rsid w:val="001C117D"/>
    <w:rsid w:val="001C15AD"/>
    <w:rsid w:val="001C191A"/>
    <w:rsid w:val="001C1C45"/>
    <w:rsid w:val="001C2322"/>
    <w:rsid w:val="001C2982"/>
    <w:rsid w:val="001C2AF9"/>
    <w:rsid w:val="001C2C61"/>
    <w:rsid w:val="001C3AFD"/>
    <w:rsid w:val="001C3DA3"/>
    <w:rsid w:val="001C471D"/>
    <w:rsid w:val="001C58F3"/>
    <w:rsid w:val="001C6401"/>
    <w:rsid w:val="001C6651"/>
    <w:rsid w:val="001C6734"/>
    <w:rsid w:val="001C67D0"/>
    <w:rsid w:val="001C715E"/>
    <w:rsid w:val="001C790F"/>
    <w:rsid w:val="001C7B5C"/>
    <w:rsid w:val="001C7E3B"/>
    <w:rsid w:val="001D02AA"/>
    <w:rsid w:val="001D05D3"/>
    <w:rsid w:val="001D0993"/>
    <w:rsid w:val="001D1076"/>
    <w:rsid w:val="001D157F"/>
    <w:rsid w:val="001D1593"/>
    <w:rsid w:val="001D1B2D"/>
    <w:rsid w:val="001D1F22"/>
    <w:rsid w:val="001D2BF1"/>
    <w:rsid w:val="001D2FFC"/>
    <w:rsid w:val="001D327D"/>
    <w:rsid w:val="001D358F"/>
    <w:rsid w:val="001D3DFF"/>
    <w:rsid w:val="001D43E4"/>
    <w:rsid w:val="001D4560"/>
    <w:rsid w:val="001D46D2"/>
    <w:rsid w:val="001D5896"/>
    <w:rsid w:val="001D60B4"/>
    <w:rsid w:val="001D69C2"/>
    <w:rsid w:val="001D7000"/>
    <w:rsid w:val="001D7A3E"/>
    <w:rsid w:val="001D7AEA"/>
    <w:rsid w:val="001D7FD7"/>
    <w:rsid w:val="001E01A7"/>
    <w:rsid w:val="001E0ECF"/>
    <w:rsid w:val="001E13FF"/>
    <w:rsid w:val="001E1A32"/>
    <w:rsid w:val="001E23B0"/>
    <w:rsid w:val="001E23D0"/>
    <w:rsid w:val="001E277D"/>
    <w:rsid w:val="001E27F1"/>
    <w:rsid w:val="001E31D1"/>
    <w:rsid w:val="001E4331"/>
    <w:rsid w:val="001E4415"/>
    <w:rsid w:val="001E4EC3"/>
    <w:rsid w:val="001E5AE9"/>
    <w:rsid w:val="001E6267"/>
    <w:rsid w:val="001E642D"/>
    <w:rsid w:val="001E6ABE"/>
    <w:rsid w:val="001E72F5"/>
    <w:rsid w:val="001E7B09"/>
    <w:rsid w:val="001E7C83"/>
    <w:rsid w:val="001F0DF4"/>
    <w:rsid w:val="001F15E0"/>
    <w:rsid w:val="001F19B9"/>
    <w:rsid w:val="001F1BBE"/>
    <w:rsid w:val="001F1CC5"/>
    <w:rsid w:val="001F21B9"/>
    <w:rsid w:val="001F21EC"/>
    <w:rsid w:val="001F2CD3"/>
    <w:rsid w:val="001F2DEA"/>
    <w:rsid w:val="001F3CB5"/>
    <w:rsid w:val="001F6A71"/>
    <w:rsid w:val="001F7077"/>
    <w:rsid w:val="001F7233"/>
    <w:rsid w:val="001F7252"/>
    <w:rsid w:val="001F7842"/>
    <w:rsid w:val="001F7BD0"/>
    <w:rsid w:val="00200749"/>
    <w:rsid w:val="0020096F"/>
    <w:rsid w:val="00200B8C"/>
    <w:rsid w:val="002012F5"/>
    <w:rsid w:val="002017AF"/>
    <w:rsid w:val="0020186E"/>
    <w:rsid w:val="0020214F"/>
    <w:rsid w:val="002023C9"/>
    <w:rsid w:val="002024DB"/>
    <w:rsid w:val="00202822"/>
    <w:rsid w:val="00202AC5"/>
    <w:rsid w:val="00202F09"/>
    <w:rsid w:val="00203862"/>
    <w:rsid w:val="002038BA"/>
    <w:rsid w:val="00203CDB"/>
    <w:rsid w:val="00203E19"/>
    <w:rsid w:val="00203F06"/>
    <w:rsid w:val="00203FBA"/>
    <w:rsid w:val="00204338"/>
    <w:rsid w:val="00204DE6"/>
    <w:rsid w:val="00204E5B"/>
    <w:rsid w:val="0020530F"/>
    <w:rsid w:val="0020630E"/>
    <w:rsid w:val="00210A78"/>
    <w:rsid w:val="00210A8F"/>
    <w:rsid w:val="00211170"/>
    <w:rsid w:val="00211E11"/>
    <w:rsid w:val="002127FE"/>
    <w:rsid w:val="00213318"/>
    <w:rsid w:val="0021383A"/>
    <w:rsid w:val="00213DED"/>
    <w:rsid w:val="00214362"/>
    <w:rsid w:val="00214714"/>
    <w:rsid w:val="00214C44"/>
    <w:rsid w:val="00214DD6"/>
    <w:rsid w:val="0021579D"/>
    <w:rsid w:val="00215DE8"/>
    <w:rsid w:val="0021620E"/>
    <w:rsid w:val="00216379"/>
    <w:rsid w:val="00216B14"/>
    <w:rsid w:val="00216BD6"/>
    <w:rsid w:val="00216D67"/>
    <w:rsid w:val="00216FE1"/>
    <w:rsid w:val="00217435"/>
    <w:rsid w:val="002177F1"/>
    <w:rsid w:val="00220320"/>
    <w:rsid w:val="002205CE"/>
    <w:rsid w:val="00220DF7"/>
    <w:rsid w:val="00220F5B"/>
    <w:rsid w:val="00221208"/>
    <w:rsid w:val="00221386"/>
    <w:rsid w:val="0022140E"/>
    <w:rsid w:val="002217EF"/>
    <w:rsid w:val="00221803"/>
    <w:rsid w:val="00221A76"/>
    <w:rsid w:val="002225DD"/>
    <w:rsid w:val="00223DD3"/>
    <w:rsid w:val="00223DE2"/>
    <w:rsid w:val="0022430E"/>
    <w:rsid w:val="00224847"/>
    <w:rsid w:val="00224A8F"/>
    <w:rsid w:val="00224EBA"/>
    <w:rsid w:val="0022513F"/>
    <w:rsid w:val="002255EA"/>
    <w:rsid w:val="00225CEE"/>
    <w:rsid w:val="00226CFF"/>
    <w:rsid w:val="00226DB4"/>
    <w:rsid w:val="00227102"/>
    <w:rsid w:val="002277D3"/>
    <w:rsid w:val="0023048F"/>
    <w:rsid w:val="00230A9E"/>
    <w:rsid w:val="00230F81"/>
    <w:rsid w:val="00231D3F"/>
    <w:rsid w:val="00232318"/>
    <w:rsid w:val="0023259D"/>
    <w:rsid w:val="002328FE"/>
    <w:rsid w:val="00232D18"/>
    <w:rsid w:val="002330D2"/>
    <w:rsid w:val="0023371A"/>
    <w:rsid w:val="002344EB"/>
    <w:rsid w:val="00234643"/>
    <w:rsid w:val="002348E1"/>
    <w:rsid w:val="00234E4E"/>
    <w:rsid w:val="00234F5B"/>
    <w:rsid w:val="002350D1"/>
    <w:rsid w:val="00235147"/>
    <w:rsid w:val="00235C20"/>
    <w:rsid w:val="00235DBC"/>
    <w:rsid w:val="00236497"/>
    <w:rsid w:val="0023759E"/>
    <w:rsid w:val="002375ED"/>
    <w:rsid w:val="00237F33"/>
    <w:rsid w:val="002400F7"/>
    <w:rsid w:val="002401CF"/>
    <w:rsid w:val="00240475"/>
    <w:rsid w:val="002412A3"/>
    <w:rsid w:val="00241681"/>
    <w:rsid w:val="00241FCE"/>
    <w:rsid w:val="0024202A"/>
    <w:rsid w:val="00242036"/>
    <w:rsid w:val="00242EA0"/>
    <w:rsid w:val="002432C6"/>
    <w:rsid w:val="002433AE"/>
    <w:rsid w:val="00243632"/>
    <w:rsid w:val="002438C3"/>
    <w:rsid w:val="00243B36"/>
    <w:rsid w:val="00243BC1"/>
    <w:rsid w:val="0024403A"/>
    <w:rsid w:val="00244750"/>
    <w:rsid w:val="002455DA"/>
    <w:rsid w:val="00245AC3"/>
    <w:rsid w:val="002469E7"/>
    <w:rsid w:val="00246FF6"/>
    <w:rsid w:val="002501FE"/>
    <w:rsid w:val="00250B86"/>
    <w:rsid w:val="002512C2"/>
    <w:rsid w:val="00251390"/>
    <w:rsid w:val="00252702"/>
    <w:rsid w:val="0025275E"/>
    <w:rsid w:val="00252766"/>
    <w:rsid w:val="00252A09"/>
    <w:rsid w:val="00252B38"/>
    <w:rsid w:val="00252F4B"/>
    <w:rsid w:val="00253C0C"/>
    <w:rsid w:val="0025458B"/>
    <w:rsid w:val="00254720"/>
    <w:rsid w:val="00254A36"/>
    <w:rsid w:val="002551F7"/>
    <w:rsid w:val="0025599F"/>
    <w:rsid w:val="00256685"/>
    <w:rsid w:val="00256A28"/>
    <w:rsid w:val="00256CBD"/>
    <w:rsid w:val="00260980"/>
    <w:rsid w:val="00260A13"/>
    <w:rsid w:val="00261B94"/>
    <w:rsid w:val="00261D51"/>
    <w:rsid w:val="00261E0B"/>
    <w:rsid w:val="00261E7B"/>
    <w:rsid w:val="0026252C"/>
    <w:rsid w:val="00262DA2"/>
    <w:rsid w:val="00263242"/>
    <w:rsid w:val="00263378"/>
    <w:rsid w:val="0026347E"/>
    <w:rsid w:val="00263820"/>
    <w:rsid w:val="00264116"/>
    <w:rsid w:val="0026414D"/>
    <w:rsid w:val="00264309"/>
    <w:rsid w:val="00264650"/>
    <w:rsid w:val="00264971"/>
    <w:rsid w:val="002654F4"/>
    <w:rsid w:val="00265ADD"/>
    <w:rsid w:val="00265F83"/>
    <w:rsid w:val="002662D8"/>
    <w:rsid w:val="002663DA"/>
    <w:rsid w:val="0026647C"/>
    <w:rsid w:val="0026664C"/>
    <w:rsid w:val="00266757"/>
    <w:rsid w:val="00266B95"/>
    <w:rsid w:val="00266BD0"/>
    <w:rsid w:val="00266BD2"/>
    <w:rsid w:val="00266C8E"/>
    <w:rsid w:val="00266CE2"/>
    <w:rsid w:val="00267051"/>
    <w:rsid w:val="00267546"/>
    <w:rsid w:val="002679CD"/>
    <w:rsid w:val="00270722"/>
    <w:rsid w:val="00270775"/>
    <w:rsid w:val="00270C73"/>
    <w:rsid w:val="00270CDC"/>
    <w:rsid w:val="002714AE"/>
    <w:rsid w:val="00271799"/>
    <w:rsid w:val="00271C66"/>
    <w:rsid w:val="002725BD"/>
    <w:rsid w:val="002736CD"/>
    <w:rsid w:val="00273C3F"/>
    <w:rsid w:val="00273F2B"/>
    <w:rsid w:val="00274565"/>
    <w:rsid w:val="00274938"/>
    <w:rsid w:val="00277254"/>
    <w:rsid w:val="00277E5C"/>
    <w:rsid w:val="00280974"/>
    <w:rsid w:val="00280BBF"/>
    <w:rsid w:val="00280F4D"/>
    <w:rsid w:val="0028105C"/>
    <w:rsid w:val="0028110D"/>
    <w:rsid w:val="00281224"/>
    <w:rsid w:val="0028157D"/>
    <w:rsid w:val="002816E6"/>
    <w:rsid w:val="002818AA"/>
    <w:rsid w:val="0028247E"/>
    <w:rsid w:val="00282AF4"/>
    <w:rsid w:val="00283096"/>
    <w:rsid w:val="00283591"/>
    <w:rsid w:val="0028404A"/>
    <w:rsid w:val="0028413B"/>
    <w:rsid w:val="00285563"/>
    <w:rsid w:val="0028560B"/>
    <w:rsid w:val="002857A4"/>
    <w:rsid w:val="0028616B"/>
    <w:rsid w:val="002861AF"/>
    <w:rsid w:val="0028626A"/>
    <w:rsid w:val="00286322"/>
    <w:rsid w:val="00287291"/>
    <w:rsid w:val="00287780"/>
    <w:rsid w:val="00287F78"/>
    <w:rsid w:val="00291317"/>
    <w:rsid w:val="002919BA"/>
    <w:rsid w:val="00291A8D"/>
    <w:rsid w:val="00291D95"/>
    <w:rsid w:val="00292155"/>
    <w:rsid w:val="002927F8"/>
    <w:rsid w:val="00292DB0"/>
    <w:rsid w:val="00292F0E"/>
    <w:rsid w:val="00293157"/>
    <w:rsid w:val="0029361E"/>
    <w:rsid w:val="002948DD"/>
    <w:rsid w:val="00295739"/>
    <w:rsid w:val="00295CFD"/>
    <w:rsid w:val="00296127"/>
    <w:rsid w:val="0029621F"/>
    <w:rsid w:val="00296502"/>
    <w:rsid w:val="00296595"/>
    <w:rsid w:val="002976DA"/>
    <w:rsid w:val="00297F45"/>
    <w:rsid w:val="002A0788"/>
    <w:rsid w:val="002A0B42"/>
    <w:rsid w:val="002A0C62"/>
    <w:rsid w:val="002A0EB5"/>
    <w:rsid w:val="002A148D"/>
    <w:rsid w:val="002A154F"/>
    <w:rsid w:val="002A1A9F"/>
    <w:rsid w:val="002A261E"/>
    <w:rsid w:val="002A2998"/>
    <w:rsid w:val="002A2E54"/>
    <w:rsid w:val="002A4523"/>
    <w:rsid w:val="002A4595"/>
    <w:rsid w:val="002A4D34"/>
    <w:rsid w:val="002A5D31"/>
    <w:rsid w:val="002A67B1"/>
    <w:rsid w:val="002A6A49"/>
    <w:rsid w:val="002A6CD3"/>
    <w:rsid w:val="002A7269"/>
    <w:rsid w:val="002A73B5"/>
    <w:rsid w:val="002A74C3"/>
    <w:rsid w:val="002A7C01"/>
    <w:rsid w:val="002B0269"/>
    <w:rsid w:val="002B109E"/>
    <w:rsid w:val="002B1119"/>
    <w:rsid w:val="002B1680"/>
    <w:rsid w:val="002B1F3A"/>
    <w:rsid w:val="002B23A1"/>
    <w:rsid w:val="002B2784"/>
    <w:rsid w:val="002B298B"/>
    <w:rsid w:val="002B370F"/>
    <w:rsid w:val="002B3D99"/>
    <w:rsid w:val="002B4C95"/>
    <w:rsid w:val="002B4CD9"/>
    <w:rsid w:val="002B4DA7"/>
    <w:rsid w:val="002B517A"/>
    <w:rsid w:val="002B5BBA"/>
    <w:rsid w:val="002B5C98"/>
    <w:rsid w:val="002B5FDB"/>
    <w:rsid w:val="002B66C9"/>
    <w:rsid w:val="002B6ABD"/>
    <w:rsid w:val="002B6D35"/>
    <w:rsid w:val="002B7417"/>
    <w:rsid w:val="002C0512"/>
    <w:rsid w:val="002C09CE"/>
    <w:rsid w:val="002C124B"/>
    <w:rsid w:val="002C13D1"/>
    <w:rsid w:val="002C1448"/>
    <w:rsid w:val="002C1687"/>
    <w:rsid w:val="002C2BCB"/>
    <w:rsid w:val="002C2F48"/>
    <w:rsid w:val="002C3941"/>
    <w:rsid w:val="002C3ABD"/>
    <w:rsid w:val="002C3AD5"/>
    <w:rsid w:val="002C3E6F"/>
    <w:rsid w:val="002C4685"/>
    <w:rsid w:val="002C47D8"/>
    <w:rsid w:val="002C4AAD"/>
    <w:rsid w:val="002C4B99"/>
    <w:rsid w:val="002C5E22"/>
    <w:rsid w:val="002C6B7E"/>
    <w:rsid w:val="002C6C8E"/>
    <w:rsid w:val="002C6DCF"/>
    <w:rsid w:val="002C770D"/>
    <w:rsid w:val="002D0080"/>
    <w:rsid w:val="002D0147"/>
    <w:rsid w:val="002D0887"/>
    <w:rsid w:val="002D1D07"/>
    <w:rsid w:val="002D1D67"/>
    <w:rsid w:val="002D1EF5"/>
    <w:rsid w:val="002D299C"/>
    <w:rsid w:val="002D2B53"/>
    <w:rsid w:val="002D2B98"/>
    <w:rsid w:val="002D2DA0"/>
    <w:rsid w:val="002D2E04"/>
    <w:rsid w:val="002D2ECA"/>
    <w:rsid w:val="002D3031"/>
    <w:rsid w:val="002D30E9"/>
    <w:rsid w:val="002D5C3B"/>
    <w:rsid w:val="002D64D8"/>
    <w:rsid w:val="002D6ACE"/>
    <w:rsid w:val="002D707E"/>
    <w:rsid w:val="002D775A"/>
    <w:rsid w:val="002D7928"/>
    <w:rsid w:val="002D7D83"/>
    <w:rsid w:val="002E084D"/>
    <w:rsid w:val="002E08DE"/>
    <w:rsid w:val="002E09CB"/>
    <w:rsid w:val="002E0A15"/>
    <w:rsid w:val="002E13FD"/>
    <w:rsid w:val="002E2985"/>
    <w:rsid w:val="002E2B69"/>
    <w:rsid w:val="002E344F"/>
    <w:rsid w:val="002E427F"/>
    <w:rsid w:val="002E44B8"/>
    <w:rsid w:val="002E480E"/>
    <w:rsid w:val="002E4A2F"/>
    <w:rsid w:val="002E4B4D"/>
    <w:rsid w:val="002E4BC4"/>
    <w:rsid w:val="002E4F52"/>
    <w:rsid w:val="002E5233"/>
    <w:rsid w:val="002E536A"/>
    <w:rsid w:val="002E5C7B"/>
    <w:rsid w:val="002E6DA3"/>
    <w:rsid w:val="002E6FD5"/>
    <w:rsid w:val="002E77D1"/>
    <w:rsid w:val="002E7A15"/>
    <w:rsid w:val="002E7E39"/>
    <w:rsid w:val="002E7E45"/>
    <w:rsid w:val="002E7F02"/>
    <w:rsid w:val="002F04C5"/>
    <w:rsid w:val="002F0631"/>
    <w:rsid w:val="002F086A"/>
    <w:rsid w:val="002F0BC6"/>
    <w:rsid w:val="002F0DFF"/>
    <w:rsid w:val="002F0F3B"/>
    <w:rsid w:val="002F160E"/>
    <w:rsid w:val="002F16F0"/>
    <w:rsid w:val="002F1A7F"/>
    <w:rsid w:val="002F1C01"/>
    <w:rsid w:val="002F1DFF"/>
    <w:rsid w:val="002F20BD"/>
    <w:rsid w:val="002F2726"/>
    <w:rsid w:val="002F2838"/>
    <w:rsid w:val="002F2B4A"/>
    <w:rsid w:val="002F2DF7"/>
    <w:rsid w:val="002F327A"/>
    <w:rsid w:val="002F3D1E"/>
    <w:rsid w:val="002F4257"/>
    <w:rsid w:val="002F442D"/>
    <w:rsid w:val="002F4554"/>
    <w:rsid w:val="002F459E"/>
    <w:rsid w:val="002F479A"/>
    <w:rsid w:val="002F4DAF"/>
    <w:rsid w:val="002F55FA"/>
    <w:rsid w:val="002F582B"/>
    <w:rsid w:val="002F61E1"/>
    <w:rsid w:val="002F621C"/>
    <w:rsid w:val="002F6876"/>
    <w:rsid w:val="002F7246"/>
    <w:rsid w:val="002F74DA"/>
    <w:rsid w:val="002F7E59"/>
    <w:rsid w:val="002F7EEF"/>
    <w:rsid w:val="00300024"/>
    <w:rsid w:val="00300BC7"/>
    <w:rsid w:val="00301110"/>
    <w:rsid w:val="00301E23"/>
    <w:rsid w:val="00302911"/>
    <w:rsid w:val="00303198"/>
    <w:rsid w:val="003031EC"/>
    <w:rsid w:val="003033AC"/>
    <w:rsid w:val="00303403"/>
    <w:rsid w:val="00303609"/>
    <w:rsid w:val="00303885"/>
    <w:rsid w:val="00303CD9"/>
    <w:rsid w:val="00304560"/>
    <w:rsid w:val="00304835"/>
    <w:rsid w:val="00304C79"/>
    <w:rsid w:val="00305B7C"/>
    <w:rsid w:val="00305D60"/>
    <w:rsid w:val="0030695F"/>
    <w:rsid w:val="00306D7D"/>
    <w:rsid w:val="00307324"/>
    <w:rsid w:val="0030792B"/>
    <w:rsid w:val="0031067E"/>
    <w:rsid w:val="00310BCB"/>
    <w:rsid w:val="00310FD7"/>
    <w:rsid w:val="00311387"/>
    <w:rsid w:val="003117BC"/>
    <w:rsid w:val="00311B82"/>
    <w:rsid w:val="00311BE7"/>
    <w:rsid w:val="00311D84"/>
    <w:rsid w:val="00312074"/>
    <w:rsid w:val="0031226C"/>
    <w:rsid w:val="003128FA"/>
    <w:rsid w:val="00312949"/>
    <w:rsid w:val="00312A05"/>
    <w:rsid w:val="00312A6C"/>
    <w:rsid w:val="00312BD4"/>
    <w:rsid w:val="00312CBF"/>
    <w:rsid w:val="003136AF"/>
    <w:rsid w:val="00313EB5"/>
    <w:rsid w:val="003144CF"/>
    <w:rsid w:val="00314CEA"/>
    <w:rsid w:val="00314E69"/>
    <w:rsid w:val="0031527A"/>
    <w:rsid w:val="00315303"/>
    <w:rsid w:val="00315B4D"/>
    <w:rsid w:val="00315B87"/>
    <w:rsid w:val="003161B7"/>
    <w:rsid w:val="0031665E"/>
    <w:rsid w:val="00316DF7"/>
    <w:rsid w:val="00317535"/>
    <w:rsid w:val="00317ACF"/>
    <w:rsid w:val="00317C87"/>
    <w:rsid w:val="00320229"/>
    <w:rsid w:val="0032090D"/>
    <w:rsid w:val="00320BCC"/>
    <w:rsid w:val="00321E8D"/>
    <w:rsid w:val="00323201"/>
    <w:rsid w:val="003234DC"/>
    <w:rsid w:val="0032419D"/>
    <w:rsid w:val="0032488B"/>
    <w:rsid w:val="00324BC0"/>
    <w:rsid w:val="00324C0E"/>
    <w:rsid w:val="00324F9E"/>
    <w:rsid w:val="00325189"/>
    <w:rsid w:val="003252EA"/>
    <w:rsid w:val="00326680"/>
    <w:rsid w:val="00326742"/>
    <w:rsid w:val="00327683"/>
    <w:rsid w:val="00327821"/>
    <w:rsid w:val="00327D8A"/>
    <w:rsid w:val="00330067"/>
    <w:rsid w:val="0033039B"/>
    <w:rsid w:val="003315B8"/>
    <w:rsid w:val="003319EB"/>
    <w:rsid w:val="00331BB2"/>
    <w:rsid w:val="00331F87"/>
    <w:rsid w:val="00332C8A"/>
    <w:rsid w:val="00332CC8"/>
    <w:rsid w:val="00332DEE"/>
    <w:rsid w:val="00332FA1"/>
    <w:rsid w:val="0033307F"/>
    <w:rsid w:val="00333343"/>
    <w:rsid w:val="0033370A"/>
    <w:rsid w:val="00334C5F"/>
    <w:rsid w:val="00334CE4"/>
    <w:rsid w:val="00335028"/>
    <w:rsid w:val="00335206"/>
    <w:rsid w:val="003355A6"/>
    <w:rsid w:val="0033591E"/>
    <w:rsid w:val="003365F1"/>
    <w:rsid w:val="00337A49"/>
    <w:rsid w:val="00340424"/>
    <w:rsid w:val="00340A53"/>
    <w:rsid w:val="00340E26"/>
    <w:rsid w:val="00341494"/>
    <w:rsid w:val="00341712"/>
    <w:rsid w:val="0034347C"/>
    <w:rsid w:val="0034366F"/>
    <w:rsid w:val="0034414E"/>
    <w:rsid w:val="00344251"/>
    <w:rsid w:val="003444AF"/>
    <w:rsid w:val="00344589"/>
    <w:rsid w:val="00345D8E"/>
    <w:rsid w:val="00346892"/>
    <w:rsid w:val="00346A2E"/>
    <w:rsid w:val="00346AA2"/>
    <w:rsid w:val="00350029"/>
    <w:rsid w:val="00350205"/>
    <w:rsid w:val="00350425"/>
    <w:rsid w:val="00351477"/>
    <w:rsid w:val="00351BE2"/>
    <w:rsid w:val="003524EB"/>
    <w:rsid w:val="003526A7"/>
    <w:rsid w:val="00353321"/>
    <w:rsid w:val="003539D4"/>
    <w:rsid w:val="00353E22"/>
    <w:rsid w:val="00353EEB"/>
    <w:rsid w:val="0035408E"/>
    <w:rsid w:val="003545D0"/>
    <w:rsid w:val="00354730"/>
    <w:rsid w:val="003548E9"/>
    <w:rsid w:val="00354B82"/>
    <w:rsid w:val="0035500C"/>
    <w:rsid w:val="00355A31"/>
    <w:rsid w:val="00355BA0"/>
    <w:rsid w:val="003560EF"/>
    <w:rsid w:val="00356543"/>
    <w:rsid w:val="003569D8"/>
    <w:rsid w:val="00356AB1"/>
    <w:rsid w:val="00356BBD"/>
    <w:rsid w:val="00356E2D"/>
    <w:rsid w:val="00357692"/>
    <w:rsid w:val="00357D35"/>
    <w:rsid w:val="00357D45"/>
    <w:rsid w:val="00357EA2"/>
    <w:rsid w:val="003600CC"/>
    <w:rsid w:val="003604D4"/>
    <w:rsid w:val="00360C8B"/>
    <w:rsid w:val="0036111B"/>
    <w:rsid w:val="00361312"/>
    <w:rsid w:val="00361613"/>
    <w:rsid w:val="00361D17"/>
    <w:rsid w:val="00361E3E"/>
    <w:rsid w:val="00362107"/>
    <w:rsid w:val="003625ED"/>
    <w:rsid w:val="0036262E"/>
    <w:rsid w:val="00362754"/>
    <w:rsid w:val="00362ED0"/>
    <w:rsid w:val="00363216"/>
    <w:rsid w:val="00363CF9"/>
    <w:rsid w:val="00363D1A"/>
    <w:rsid w:val="003644EA"/>
    <w:rsid w:val="003652BC"/>
    <w:rsid w:val="00365402"/>
    <w:rsid w:val="00365656"/>
    <w:rsid w:val="00365C92"/>
    <w:rsid w:val="00365FD6"/>
    <w:rsid w:val="00366D48"/>
    <w:rsid w:val="00367539"/>
    <w:rsid w:val="00367A42"/>
    <w:rsid w:val="00367D17"/>
    <w:rsid w:val="00370AEC"/>
    <w:rsid w:val="003712ED"/>
    <w:rsid w:val="00371826"/>
    <w:rsid w:val="00371949"/>
    <w:rsid w:val="0037196E"/>
    <w:rsid w:val="00371C91"/>
    <w:rsid w:val="00371D99"/>
    <w:rsid w:val="00371E54"/>
    <w:rsid w:val="00371E9E"/>
    <w:rsid w:val="00372876"/>
    <w:rsid w:val="00372A2D"/>
    <w:rsid w:val="00372E95"/>
    <w:rsid w:val="00373E82"/>
    <w:rsid w:val="00374042"/>
    <w:rsid w:val="0037423B"/>
    <w:rsid w:val="0037436D"/>
    <w:rsid w:val="00374699"/>
    <w:rsid w:val="003748D8"/>
    <w:rsid w:val="00374B12"/>
    <w:rsid w:val="00375612"/>
    <w:rsid w:val="0037579A"/>
    <w:rsid w:val="00376806"/>
    <w:rsid w:val="00376870"/>
    <w:rsid w:val="0037689A"/>
    <w:rsid w:val="00376FCE"/>
    <w:rsid w:val="0037708F"/>
    <w:rsid w:val="0037726B"/>
    <w:rsid w:val="00377405"/>
    <w:rsid w:val="00377BB1"/>
    <w:rsid w:val="00380340"/>
    <w:rsid w:val="003803EA"/>
    <w:rsid w:val="003804D2"/>
    <w:rsid w:val="00380562"/>
    <w:rsid w:val="00380C43"/>
    <w:rsid w:val="00381554"/>
    <w:rsid w:val="003817A2"/>
    <w:rsid w:val="003829EA"/>
    <w:rsid w:val="00383285"/>
    <w:rsid w:val="003838B6"/>
    <w:rsid w:val="003839FB"/>
    <w:rsid w:val="00383A9C"/>
    <w:rsid w:val="00384156"/>
    <w:rsid w:val="00384859"/>
    <w:rsid w:val="00384FD6"/>
    <w:rsid w:val="003856AA"/>
    <w:rsid w:val="003858A1"/>
    <w:rsid w:val="00386973"/>
    <w:rsid w:val="00386ABA"/>
    <w:rsid w:val="00386B58"/>
    <w:rsid w:val="00386C9C"/>
    <w:rsid w:val="00386FCA"/>
    <w:rsid w:val="00387883"/>
    <w:rsid w:val="003879B3"/>
    <w:rsid w:val="00390761"/>
    <w:rsid w:val="00390AD8"/>
    <w:rsid w:val="00391859"/>
    <w:rsid w:val="00391C82"/>
    <w:rsid w:val="00391DD1"/>
    <w:rsid w:val="00392714"/>
    <w:rsid w:val="00392731"/>
    <w:rsid w:val="00392D72"/>
    <w:rsid w:val="00392EAE"/>
    <w:rsid w:val="00393376"/>
    <w:rsid w:val="0039386D"/>
    <w:rsid w:val="003938BE"/>
    <w:rsid w:val="00393B0E"/>
    <w:rsid w:val="00394870"/>
    <w:rsid w:val="003951A3"/>
    <w:rsid w:val="00395C68"/>
    <w:rsid w:val="0039622E"/>
    <w:rsid w:val="003963C1"/>
    <w:rsid w:val="0039648B"/>
    <w:rsid w:val="0039673B"/>
    <w:rsid w:val="003974A1"/>
    <w:rsid w:val="003977D6"/>
    <w:rsid w:val="00397BDD"/>
    <w:rsid w:val="003A0391"/>
    <w:rsid w:val="003A1AA2"/>
    <w:rsid w:val="003A1B83"/>
    <w:rsid w:val="003A1EC9"/>
    <w:rsid w:val="003A233C"/>
    <w:rsid w:val="003A2C58"/>
    <w:rsid w:val="003A3153"/>
    <w:rsid w:val="003A3628"/>
    <w:rsid w:val="003A3AEA"/>
    <w:rsid w:val="003A3B07"/>
    <w:rsid w:val="003A3BED"/>
    <w:rsid w:val="003A3D90"/>
    <w:rsid w:val="003A4781"/>
    <w:rsid w:val="003A53CC"/>
    <w:rsid w:val="003A56AB"/>
    <w:rsid w:val="003A6665"/>
    <w:rsid w:val="003A7248"/>
    <w:rsid w:val="003A7D30"/>
    <w:rsid w:val="003B096D"/>
    <w:rsid w:val="003B0BC6"/>
    <w:rsid w:val="003B0CA0"/>
    <w:rsid w:val="003B0E6E"/>
    <w:rsid w:val="003B1150"/>
    <w:rsid w:val="003B125C"/>
    <w:rsid w:val="003B18AF"/>
    <w:rsid w:val="003B2971"/>
    <w:rsid w:val="003B2A58"/>
    <w:rsid w:val="003B2E1A"/>
    <w:rsid w:val="003B369F"/>
    <w:rsid w:val="003B3FB6"/>
    <w:rsid w:val="003B402E"/>
    <w:rsid w:val="003B4634"/>
    <w:rsid w:val="003B5A56"/>
    <w:rsid w:val="003B5AB2"/>
    <w:rsid w:val="003B5F78"/>
    <w:rsid w:val="003B5FB4"/>
    <w:rsid w:val="003B60DD"/>
    <w:rsid w:val="003B699B"/>
    <w:rsid w:val="003B6FE5"/>
    <w:rsid w:val="003B705B"/>
    <w:rsid w:val="003C0438"/>
    <w:rsid w:val="003C0710"/>
    <w:rsid w:val="003C0A55"/>
    <w:rsid w:val="003C12BB"/>
    <w:rsid w:val="003C17E9"/>
    <w:rsid w:val="003C2208"/>
    <w:rsid w:val="003C252A"/>
    <w:rsid w:val="003C370A"/>
    <w:rsid w:val="003C3A5A"/>
    <w:rsid w:val="003C4A01"/>
    <w:rsid w:val="003C4A71"/>
    <w:rsid w:val="003C4BAE"/>
    <w:rsid w:val="003C520D"/>
    <w:rsid w:val="003C532F"/>
    <w:rsid w:val="003C5386"/>
    <w:rsid w:val="003C5714"/>
    <w:rsid w:val="003C5984"/>
    <w:rsid w:val="003C5AB5"/>
    <w:rsid w:val="003C5EB1"/>
    <w:rsid w:val="003C62E1"/>
    <w:rsid w:val="003C690E"/>
    <w:rsid w:val="003C6FF2"/>
    <w:rsid w:val="003C74C6"/>
    <w:rsid w:val="003C7837"/>
    <w:rsid w:val="003C7E67"/>
    <w:rsid w:val="003D009E"/>
    <w:rsid w:val="003D07A5"/>
    <w:rsid w:val="003D0FC9"/>
    <w:rsid w:val="003D1637"/>
    <w:rsid w:val="003D1C82"/>
    <w:rsid w:val="003D1F71"/>
    <w:rsid w:val="003D1FC9"/>
    <w:rsid w:val="003D1FE4"/>
    <w:rsid w:val="003D1FF2"/>
    <w:rsid w:val="003D2AAC"/>
    <w:rsid w:val="003D3F0B"/>
    <w:rsid w:val="003D45FF"/>
    <w:rsid w:val="003D5400"/>
    <w:rsid w:val="003D5AC5"/>
    <w:rsid w:val="003D5FDB"/>
    <w:rsid w:val="003D6699"/>
    <w:rsid w:val="003D6BC9"/>
    <w:rsid w:val="003E0024"/>
    <w:rsid w:val="003E0603"/>
    <w:rsid w:val="003E0C45"/>
    <w:rsid w:val="003E1240"/>
    <w:rsid w:val="003E19A5"/>
    <w:rsid w:val="003E1BCB"/>
    <w:rsid w:val="003E2147"/>
    <w:rsid w:val="003E223F"/>
    <w:rsid w:val="003E28D9"/>
    <w:rsid w:val="003E28F0"/>
    <w:rsid w:val="003E2C66"/>
    <w:rsid w:val="003E2CAA"/>
    <w:rsid w:val="003E3583"/>
    <w:rsid w:val="003E362D"/>
    <w:rsid w:val="003E38A4"/>
    <w:rsid w:val="003E40C0"/>
    <w:rsid w:val="003E4C3D"/>
    <w:rsid w:val="003E50EB"/>
    <w:rsid w:val="003E5D36"/>
    <w:rsid w:val="003E5FF8"/>
    <w:rsid w:val="003E6007"/>
    <w:rsid w:val="003E6624"/>
    <w:rsid w:val="003E6A8F"/>
    <w:rsid w:val="003E7014"/>
    <w:rsid w:val="003E7726"/>
    <w:rsid w:val="003E774E"/>
    <w:rsid w:val="003E78E0"/>
    <w:rsid w:val="003F0A09"/>
    <w:rsid w:val="003F1A04"/>
    <w:rsid w:val="003F1FFE"/>
    <w:rsid w:val="003F26C2"/>
    <w:rsid w:val="003F301E"/>
    <w:rsid w:val="003F36B7"/>
    <w:rsid w:val="003F4155"/>
    <w:rsid w:val="003F45F3"/>
    <w:rsid w:val="003F4AC0"/>
    <w:rsid w:val="003F4BFB"/>
    <w:rsid w:val="003F4C6F"/>
    <w:rsid w:val="003F5F39"/>
    <w:rsid w:val="003F6AEF"/>
    <w:rsid w:val="003F7106"/>
    <w:rsid w:val="003F7560"/>
    <w:rsid w:val="003F7798"/>
    <w:rsid w:val="00400172"/>
    <w:rsid w:val="004005B4"/>
    <w:rsid w:val="00400B10"/>
    <w:rsid w:val="0040126D"/>
    <w:rsid w:val="00401F6F"/>
    <w:rsid w:val="00403155"/>
    <w:rsid w:val="00403701"/>
    <w:rsid w:val="0040389E"/>
    <w:rsid w:val="00403FDC"/>
    <w:rsid w:val="00404635"/>
    <w:rsid w:val="0040475E"/>
    <w:rsid w:val="004053C7"/>
    <w:rsid w:val="00405C00"/>
    <w:rsid w:val="00405D11"/>
    <w:rsid w:val="00407021"/>
    <w:rsid w:val="0040738B"/>
    <w:rsid w:val="00410E4B"/>
    <w:rsid w:val="004113D5"/>
    <w:rsid w:val="00411A89"/>
    <w:rsid w:val="00411DFC"/>
    <w:rsid w:val="004123D3"/>
    <w:rsid w:val="004127D8"/>
    <w:rsid w:val="00412DB8"/>
    <w:rsid w:val="00414D73"/>
    <w:rsid w:val="00414EF4"/>
    <w:rsid w:val="00415D33"/>
    <w:rsid w:val="00415D7D"/>
    <w:rsid w:val="00415EB5"/>
    <w:rsid w:val="004168B4"/>
    <w:rsid w:val="00416A2D"/>
    <w:rsid w:val="00416AC7"/>
    <w:rsid w:val="00416B89"/>
    <w:rsid w:val="00417677"/>
    <w:rsid w:val="00417790"/>
    <w:rsid w:val="00420301"/>
    <w:rsid w:val="004205DA"/>
    <w:rsid w:val="00420FCC"/>
    <w:rsid w:val="00421642"/>
    <w:rsid w:val="0042168A"/>
    <w:rsid w:val="004218FA"/>
    <w:rsid w:val="00421C65"/>
    <w:rsid w:val="004220E1"/>
    <w:rsid w:val="004224E7"/>
    <w:rsid w:val="0042251D"/>
    <w:rsid w:val="00422699"/>
    <w:rsid w:val="00422B53"/>
    <w:rsid w:val="00422E20"/>
    <w:rsid w:val="0042329E"/>
    <w:rsid w:val="004237BF"/>
    <w:rsid w:val="00425194"/>
    <w:rsid w:val="004251E7"/>
    <w:rsid w:val="0042524D"/>
    <w:rsid w:val="00425779"/>
    <w:rsid w:val="00425F2D"/>
    <w:rsid w:val="0042644A"/>
    <w:rsid w:val="0042654A"/>
    <w:rsid w:val="00427262"/>
    <w:rsid w:val="004273DA"/>
    <w:rsid w:val="00427530"/>
    <w:rsid w:val="00427637"/>
    <w:rsid w:val="00427C1E"/>
    <w:rsid w:val="00430446"/>
    <w:rsid w:val="00430BD8"/>
    <w:rsid w:val="00430EEF"/>
    <w:rsid w:val="00430F38"/>
    <w:rsid w:val="00431F48"/>
    <w:rsid w:val="00432131"/>
    <w:rsid w:val="00432465"/>
    <w:rsid w:val="004326C2"/>
    <w:rsid w:val="00432B52"/>
    <w:rsid w:val="004330A7"/>
    <w:rsid w:val="0043318C"/>
    <w:rsid w:val="00433229"/>
    <w:rsid w:val="004336C7"/>
    <w:rsid w:val="00433737"/>
    <w:rsid w:val="00434736"/>
    <w:rsid w:val="00434A42"/>
    <w:rsid w:val="00435C42"/>
    <w:rsid w:val="004365D3"/>
    <w:rsid w:val="00436847"/>
    <w:rsid w:val="00436AEB"/>
    <w:rsid w:val="0043771E"/>
    <w:rsid w:val="00440172"/>
    <w:rsid w:val="004401E2"/>
    <w:rsid w:val="004402CF"/>
    <w:rsid w:val="004406A0"/>
    <w:rsid w:val="00440BCA"/>
    <w:rsid w:val="00441038"/>
    <w:rsid w:val="0044148A"/>
    <w:rsid w:val="004419DA"/>
    <w:rsid w:val="00442450"/>
    <w:rsid w:val="00442629"/>
    <w:rsid w:val="00442904"/>
    <w:rsid w:val="00442A1E"/>
    <w:rsid w:val="00443030"/>
    <w:rsid w:val="004430C7"/>
    <w:rsid w:val="00444029"/>
    <w:rsid w:val="00444293"/>
    <w:rsid w:val="00444C94"/>
    <w:rsid w:val="00445912"/>
    <w:rsid w:val="00446279"/>
    <w:rsid w:val="00446527"/>
    <w:rsid w:val="004468B2"/>
    <w:rsid w:val="004469AC"/>
    <w:rsid w:val="00446B6A"/>
    <w:rsid w:val="00446BF4"/>
    <w:rsid w:val="00446DA9"/>
    <w:rsid w:val="00447240"/>
    <w:rsid w:val="004473CD"/>
    <w:rsid w:val="004477FF"/>
    <w:rsid w:val="00447913"/>
    <w:rsid w:val="00447944"/>
    <w:rsid w:val="00447C4D"/>
    <w:rsid w:val="00447D5B"/>
    <w:rsid w:val="00450A12"/>
    <w:rsid w:val="00450E1C"/>
    <w:rsid w:val="00450FDC"/>
    <w:rsid w:val="0045100D"/>
    <w:rsid w:val="0045103B"/>
    <w:rsid w:val="004519F3"/>
    <w:rsid w:val="004531B3"/>
    <w:rsid w:val="0045323E"/>
    <w:rsid w:val="00453868"/>
    <w:rsid w:val="0045387A"/>
    <w:rsid w:val="004539CC"/>
    <w:rsid w:val="00454161"/>
    <w:rsid w:val="004546F7"/>
    <w:rsid w:val="00454820"/>
    <w:rsid w:val="00454A2D"/>
    <w:rsid w:val="0045558D"/>
    <w:rsid w:val="0045667E"/>
    <w:rsid w:val="00456A07"/>
    <w:rsid w:val="00456C26"/>
    <w:rsid w:val="004577BF"/>
    <w:rsid w:val="004579AC"/>
    <w:rsid w:val="00460869"/>
    <w:rsid w:val="00460B6E"/>
    <w:rsid w:val="00460D10"/>
    <w:rsid w:val="004617B7"/>
    <w:rsid w:val="004627EB"/>
    <w:rsid w:val="004628CE"/>
    <w:rsid w:val="00462D1D"/>
    <w:rsid w:val="00462DB1"/>
    <w:rsid w:val="00462F45"/>
    <w:rsid w:val="0046332A"/>
    <w:rsid w:val="0046361E"/>
    <w:rsid w:val="00463B73"/>
    <w:rsid w:val="00463BF0"/>
    <w:rsid w:val="00463CD2"/>
    <w:rsid w:val="00464A31"/>
    <w:rsid w:val="00464E16"/>
    <w:rsid w:val="0046547E"/>
    <w:rsid w:val="004655D3"/>
    <w:rsid w:val="00465820"/>
    <w:rsid w:val="0046633B"/>
    <w:rsid w:val="0046637F"/>
    <w:rsid w:val="00466429"/>
    <w:rsid w:val="004664B0"/>
    <w:rsid w:val="004668A8"/>
    <w:rsid w:val="0046697B"/>
    <w:rsid w:val="00466D19"/>
    <w:rsid w:val="004675AB"/>
    <w:rsid w:val="0046782B"/>
    <w:rsid w:val="0047015C"/>
    <w:rsid w:val="0047065E"/>
    <w:rsid w:val="004707E3"/>
    <w:rsid w:val="00470B48"/>
    <w:rsid w:val="00470B96"/>
    <w:rsid w:val="00470DC9"/>
    <w:rsid w:val="0047104F"/>
    <w:rsid w:val="004714C6"/>
    <w:rsid w:val="00471DFB"/>
    <w:rsid w:val="00471E85"/>
    <w:rsid w:val="00472684"/>
    <w:rsid w:val="00472C92"/>
    <w:rsid w:val="00473BA6"/>
    <w:rsid w:val="00474DDF"/>
    <w:rsid w:val="00475008"/>
    <w:rsid w:val="0047546F"/>
    <w:rsid w:val="004756FB"/>
    <w:rsid w:val="004758C3"/>
    <w:rsid w:val="00475F10"/>
    <w:rsid w:val="00476038"/>
    <w:rsid w:val="00476829"/>
    <w:rsid w:val="00476C5C"/>
    <w:rsid w:val="00477392"/>
    <w:rsid w:val="00480338"/>
    <w:rsid w:val="00480685"/>
    <w:rsid w:val="004813AF"/>
    <w:rsid w:val="00481940"/>
    <w:rsid w:val="00481F29"/>
    <w:rsid w:val="004820C8"/>
    <w:rsid w:val="004821A7"/>
    <w:rsid w:val="00482907"/>
    <w:rsid w:val="00482E4C"/>
    <w:rsid w:val="00482EA3"/>
    <w:rsid w:val="00483667"/>
    <w:rsid w:val="00483756"/>
    <w:rsid w:val="004839FA"/>
    <w:rsid w:val="00484746"/>
    <w:rsid w:val="00484A79"/>
    <w:rsid w:val="00484ED5"/>
    <w:rsid w:val="0048531F"/>
    <w:rsid w:val="00485518"/>
    <w:rsid w:val="0048732F"/>
    <w:rsid w:val="00487782"/>
    <w:rsid w:val="00487916"/>
    <w:rsid w:val="00487D6A"/>
    <w:rsid w:val="0049024E"/>
    <w:rsid w:val="00490A73"/>
    <w:rsid w:val="00491396"/>
    <w:rsid w:val="00491668"/>
    <w:rsid w:val="00491ECB"/>
    <w:rsid w:val="00491FBF"/>
    <w:rsid w:val="00492227"/>
    <w:rsid w:val="0049245E"/>
    <w:rsid w:val="00492C70"/>
    <w:rsid w:val="00493FE5"/>
    <w:rsid w:val="00494353"/>
    <w:rsid w:val="0049576A"/>
    <w:rsid w:val="00495842"/>
    <w:rsid w:val="00495A2A"/>
    <w:rsid w:val="004962C8"/>
    <w:rsid w:val="00496884"/>
    <w:rsid w:val="004969EF"/>
    <w:rsid w:val="00497173"/>
    <w:rsid w:val="004972DC"/>
    <w:rsid w:val="004A07C7"/>
    <w:rsid w:val="004A0A73"/>
    <w:rsid w:val="004A0D3E"/>
    <w:rsid w:val="004A0D4C"/>
    <w:rsid w:val="004A179C"/>
    <w:rsid w:val="004A1D87"/>
    <w:rsid w:val="004A1EC0"/>
    <w:rsid w:val="004A2040"/>
    <w:rsid w:val="004A2793"/>
    <w:rsid w:val="004A2B40"/>
    <w:rsid w:val="004A2E37"/>
    <w:rsid w:val="004A3D9F"/>
    <w:rsid w:val="004A3ECB"/>
    <w:rsid w:val="004A433C"/>
    <w:rsid w:val="004A494C"/>
    <w:rsid w:val="004A499C"/>
    <w:rsid w:val="004A4F82"/>
    <w:rsid w:val="004A563D"/>
    <w:rsid w:val="004A5C66"/>
    <w:rsid w:val="004A60BB"/>
    <w:rsid w:val="004A6A5B"/>
    <w:rsid w:val="004A6A87"/>
    <w:rsid w:val="004A6B46"/>
    <w:rsid w:val="004A7624"/>
    <w:rsid w:val="004A76F6"/>
    <w:rsid w:val="004A78DE"/>
    <w:rsid w:val="004A7BE4"/>
    <w:rsid w:val="004B00D0"/>
    <w:rsid w:val="004B01AC"/>
    <w:rsid w:val="004B064D"/>
    <w:rsid w:val="004B072D"/>
    <w:rsid w:val="004B07E4"/>
    <w:rsid w:val="004B0C22"/>
    <w:rsid w:val="004B0CD4"/>
    <w:rsid w:val="004B0E79"/>
    <w:rsid w:val="004B15DD"/>
    <w:rsid w:val="004B18A9"/>
    <w:rsid w:val="004B226F"/>
    <w:rsid w:val="004B2E9A"/>
    <w:rsid w:val="004B321F"/>
    <w:rsid w:val="004B3D86"/>
    <w:rsid w:val="004B448B"/>
    <w:rsid w:val="004B4DF3"/>
    <w:rsid w:val="004B561F"/>
    <w:rsid w:val="004B585E"/>
    <w:rsid w:val="004B60B3"/>
    <w:rsid w:val="004B61BC"/>
    <w:rsid w:val="004B627D"/>
    <w:rsid w:val="004B6548"/>
    <w:rsid w:val="004B7163"/>
    <w:rsid w:val="004B7546"/>
    <w:rsid w:val="004B75B9"/>
    <w:rsid w:val="004B773C"/>
    <w:rsid w:val="004B7AAA"/>
    <w:rsid w:val="004C0015"/>
    <w:rsid w:val="004C036B"/>
    <w:rsid w:val="004C063B"/>
    <w:rsid w:val="004C0D40"/>
    <w:rsid w:val="004C15CF"/>
    <w:rsid w:val="004C1A18"/>
    <w:rsid w:val="004C1B36"/>
    <w:rsid w:val="004C2416"/>
    <w:rsid w:val="004C363A"/>
    <w:rsid w:val="004C3A17"/>
    <w:rsid w:val="004C46B3"/>
    <w:rsid w:val="004C5121"/>
    <w:rsid w:val="004C5F3F"/>
    <w:rsid w:val="004C6CB1"/>
    <w:rsid w:val="004C6DEC"/>
    <w:rsid w:val="004C6FF2"/>
    <w:rsid w:val="004C7CB9"/>
    <w:rsid w:val="004D00EC"/>
    <w:rsid w:val="004D0918"/>
    <w:rsid w:val="004D110F"/>
    <w:rsid w:val="004D17C3"/>
    <w:rsid w:val="004D2133"/>
    <w:rsid w:val="004D2B81"/>
    <w:rsid w:val="004D2EEA"/>
    <w:rsid w:val="004D3965"/>
    <w:rsid w:val="004D3A32"/>
    <w:rsid w:val="004D4122"/>
    <w:rsid w:val="004D4281"/>
    <w:rsid w:val="004D4799"/>
    <w:rsid w:val="004D4DE4"/>
    <w:rsid w:val="004D5736"/>
    <w:rsid w:val="004D5A4F"/>
    <w:rsid w:val="004D63CE"/>
    <w:rsid w:val="004D66E2"/>
    <w:rsid w:val="004D6B1A"/>
    <w:rsid w:val="004D6ED5"/>
    <w:rsid w:val="004D78FC"/>
    <w:rsid w:val="004E07C0"/>
    <w:rsid w:val="004E09F5"/>
    <w:rsid w:val="004E11F7"/>
    <w:rsid w:val="004E12D1"/>
    <w:rsid w:val="004E15DD"/>
    <w:rsid w:val="004E1734"/>
    <w:rsid w:val="004E1F51"/>
    <w:rsid w:val="004E214C"/>
    <w:rsid w:val="004E25DF"/>
    <w:rsid w:val="004E2CF6"/>
    <w:rsid w:val="004E35F0"/>
    <w:rsid w:val="004E4CDB"/>
    <w:rsid w:val="004E5CA1"/>
    <w:rsid w:val="004E65A0"/>
    <w:rsid w:val="004E660D"/>
    <w:rsid w:val="004E67AF"/>
    <w:rsid w:val="004E67C4"/>
    <w:rsid w:val="004E6AEE"/>
    <w:rsid w:val="004E7626"/>
    <w:rsid w:val="004E78B6"/>
    <w:rsid w:val="004E7B91"/>
    <w:rsid w:val="004F0552"/>
    <w:rsid w:val="004F0614"/>
    <w:rsid w:val="004F068A"/>
    <w:rsid w:val="004F32FA"/>
    <w:rsid w:val="004F390D"/>
    <w:rsid w:val="004F3F08"/>
    <w:rsid w:val="004F52D1"/>
    <w:rsid w:val="004F53E4"/>
    <w:rsid w:val="004F54D1"/>
    <w:rsid w:val="004F58D9"/>
    <w:rsid w:val="004F5916"/>
    <w:rsid w:val="004F62DF"/>
    <w:rsid w:val="004F63D9"/>
    <w:rsid w:val="004F669F"/>
    <w:rsid w:val="004F7044"/>
    <w:rsid w:val="00501F05"/>
    <w:rsid w:val="005023B5"/>
    <w:rsid w:val="005026C8"/>
    <w:rsid w:val="00502791"/>
    <w:rsid w:val="005027BE"/>
    <w:rsid w:val="00502CEE"/>
    <w:rsid w:val="00502E37"/>
    <w:rsid w:val="0050309C"/>
    <w:rsid w:val="005035B5"/>
    <w:rsid w:val="005041E3"/>
    <w:rsid w:val="00504760"/>
    <w:rsid w:val="00504EB7"/>
    <w:rsid w:val="005057CE"/>
    <w:rsid w:val="00505A06"/>
    <w:rsid w:val="00505BDF"/>
    <w:rsid w:val="00505E21"/>
    <w:rsid w:val="00506010"/>
    <w:rsid w:val="0050616A"/>
    <w:rsid w:val="005067EC"/>
    <w:rsid w:val="00507756"/>
    <w:rsid w:val="00507A38"/>
    <w:rsid w:val="00507B29"/>
    <w:rsid w:val="0051121A"/>
    <w:rsid w:val="00511F44"/>
    <w:rsid w:val="0051209B"/>
    <w:rsid w:val="00512798"/>
    <w:rsid w:val="00512BF9"/>
    <w:rsid w:val="00512DB4"/>
    <w:rsid w:val="00512DDD"/>
    <w:rsid w:val="00512E04"/>
    <w:rsid w:val="00513098"/>
    <w:rsid w:val="0051314F"/>
    <w:rsid w:val="005133EA"/>
    <w:rsid w:val="0051341A"/>
    <w:rsid w:val="00514972"/>
    <w:rsid w:val="005155D0"/>
    <w:rsid w:val="00515AA8"/>
    <w:rsid w:val="00515BB7"/>
    <w:rsid w:val="0051600B"/>
    <w:rsid w:val="005160AB"/>
    <w:rsid w:val="00516DD5"/>
    <w:rsid w:val="005170F2"/>
    <w:rsid w:val="00517753"/>
    <w:rsid w:val="005206A3"/>
    <w:rsid w:val="00520CEC"/>
    <w:rsid w:val="00520F42"/>
    <w:rsid w:val="0052143E"/>
    <w:rsid w:val="005217F0"/>
    <w:rsid w:val="00521964"/>
    <w:rsid w:val="00521A7F"/>
    <w:rsid w:val="00521DCE"/>
    <w:rsid w:val="005220D9"/>
    <w:rsid w:val="00522120"/>
    <w:rsid w:val="00522C6B"/>
    <w:rsid w:val="00523B70"/>
    <w:rsid w:val="00523B8B"/>
    <w:rsid w:val="00523DEE"/>
    <w:rsid w:val="00524049"/>
    <w:rsid w:val="00524099"/>
    <w:rsid w:val="0052418C"/>
    <w:rsid w:val="0052486D"/>
    <w:rsid w:val="00524DD5"/>
    <w:rsid w:val="0052527B"/>
    <w:rsid w:val="0052574F"/>
    <w:rsid w:val="0052581D"/>
    <w:rsid w:val="00525B5C"/>
    <w:rsid w:val="0052616E"/>
    <w:rsid w:val="00526236"/>
    <w:rsid w:val="0052649B"/>
    <w:rsid w:val="005264E5"/>
    <w:rsid w:val="0052663F"/>
    <w:rsid w:val="00526D68"/>
    <w:rsid w:val="00526F5E"/>
    <w:rsid w:val="005274B7"/>
    <w:rsid w:val="00527595"/>
    <w:rsid w:val="00527C37"/>
    <w:rsid w:val="0053086E"/>
    <w:rsid w:val="00530E17"/>
    <w:rsid w:val="00531E93"/>
    <w:rsid w:val="00532F22"/>
    <w:rsid w:val="0053311A"/>
    <w:rsid w:val="00533592"/>
    <w:rsid w:val="00533BCA"/>
    <w:rsid w:val="005347B0"/>
    <w:rsid w:val="005348EE"/>
    <w:rsid w:val="00534BB6"/>
    <w:rsid w:val="00534D98"/>
    <w:rsid w:val="00534E6C"/>
    <w:rsid w:val="0053505A"/>
    <w:rsid w:val="005361EF"/>
    <w:rsid w:val="005364C7"/>
    <w:rsid w:val="00536BB2"/>
    <w:rsid w:val="00537599"/>
    <w:rsid w:val="00537D3F"/>
    <w:rsid w:val="00537FCC"/>
    <w:rsid w:val="0054012F"/>
    <w:rsid w:val="00540277"/>
    <w:rsid w:val="00540566"/>
    <w:rsid w:val="00541DF6"/>
    <w:rsid w:val="00543910"/>
    <w:rsid w:val="0054414B"/>
    <w:rsid w:val="0054435E"/>
    <w:rsid w:val="005449EA"/>
    <w:rsid w:val="00544AA5"/>
    <w:rsid w:val="00544E57"/>
    <w:rsid w:val="00545398"/>
    <w:rsid w:val="005453F5"/>
    <w:rsid w:val="00545E68"/>
    <w:rsid w:val="005465A7"/>
    <w:rsid w:val="0054673F"/>
    <w:rsid w:val="00546963"/>
    <w:rsid w:val="0054703A"/>
    <w:rsid w:val="0054747C"/>
    <w:rsid w:val="005475C0"/>
    <w:rsid w:val="0055028F"/>
    <w:rsid w:val="0055042C"/>
    <w:rsid w:val="005504B0"/>
    <w:rsid w:val="00550635"/>
    <w:rsid w:val="00550A41"/>
    <w:rsid w:val="00550F66"/>
    <w:rsid w:val="0055171F"/>
    <w:rsid w:val="00551E21"/>
    <w:rsid w:val="005520BF"/>
    <w:rsid w:val="00552C32"/>
    <w:rsid w:val="00552C94"/>
    <w:rsid w:val="00552D40"/>
    <w:rsid w:val="00553083"/>
    <w:rsid w:val="005531C4"/>
    <w:rsid w:val="005533A1"/>
    <w:rsid w:val="00553F1D"/>
    <w:rsid w:val="0055471B"/>
    <w:rsid w:val="0055541E"/>
    <w:rsid w:val="0055554A"/>
    <w:rsid w:val="00555EC8"/>
    <w:rsid w:val="005567BB"/>
    <w:rsid w:val="00557588"/>
    <w:rsid w:val="005575AD"/>
    <w:rsid w:val="00560654"/>
    <w:rsid w:val="005609F1"/>
    <w:rsid w:val="00561047"/>
    <w:rsid w:val="005612C1"/>
    <w:rsid w:val="005613E7"/>
    <w:rsid w:val="00561478"/>
    <w:rsid w:val="00561691"/>
    <w:rsid w:val="00561740"/>
    <w:rsid w:val="00561757"/>
    <w:rsid w:val="00561B49"/>
    <w:rsid w:val="00561F7B"/>
    <w:rsid w:val="00562691"/>
    <w:rsid w:val="00563C1D"/>
    <w:rsid w:val="0056443B"/>
    <w:rsid w:val="005649E1"/>
    <w:rsid w:val="00564CE2"/>
    <w:rsid w:val="00565585"/>
    <w:rsid w:val="00565F8E"/>
    <w:rsid w:val="005661D1"/>
    <w:rsid w:val="00566434"/>
    <w:rsid w:val="005665E9"/>
    <w:rsid w:val="005666E3"/>
    <w:rsid w:val="00566936"/>
    <w:rsid w:val="0056694E"/>
    <w:rsid w:val="00566BA3"/>
    <w:rsid w:val="00566F1F"/>
    <w:rsid w:val="005675D5"/>
    <w:rsid w:val="00567728"/>
    <w:rsid w:val="00567B38"/>
    <w:rsid w:val="005700C9"/>
    <w:rsid w:val="0057082E"/>
    <w:rsid w:val="00570C44"/>
    <w:rsid w:val="0057123F"/>
    <w:rsid w:val="005716B6"/>
    <w:rsid w:val="00571D7E"/>
    <w:rsid w:val="00571DDA"/>
    <w:rsid w:val="005728EF"/>
    <w:rsid w:val="005738F2"/>
    <w:rsid w:val="00574AA0"/>
    <w:rsid w:val="00575680"/>
    <w:rsid w:val="00575C7B"/>
    <w:rsid w:val="00575E95"/>
    <w:rsid w:val="00576435"/>
    <w:rsid w:val="005766EF"/>
    <w:rsid w:val="00576D31"/>
    <w:rsid w:val="00576E9E"/>
    <w:rsid w:val="005773F3"/>
    <w:rsid w:val="005801E8"/>
    <w:rsid w:val="0058051F"/>
    <w:rsid w:val="005809C8"/>
    <w:rsid w:val="00580D03"/>
    <w:rsid w:val="005812E3"/>
    <w:rsid w:val="0058292A"/>
    <w:rsid w:val="00582A58"/>
    <w:rsid w:val="005836C9"/>
    <w:rsid w:val="0058391D"/>
    <w:rsid w:val="00584112"/>
    <w:rsid w:val="005848F9"/>
    <w:rsid w:val="005849C5"/>
    <w:rsid w:val="00584E30"/>
    <w:rsid w:val="00584F0C"/>
    <w:rsid w:val="00585561"/>
    <w:rsid w:val="00585FFE"/>
    <w:rsid w:val="005860AB"/>
    <w:rsid w:val="005864B3"/>
    <w:rsid w:val="0058685F"/>
    <w:rsid w:val="00586CF3"/>
    <w:rsid w:val="00587122"/>
    <w:rsid w:val="00587229"/>
    <w:rsid w:val="00587D25"/>
    <w:rsid w:val="00587DFA"/>
    <w:rsid w:val="00590514"/>
    <w:rsid w:val="005908AC"/>
    <w:rsid w:val="00590D74"/>
    <w:rsid w:val="00591752"/>
    <w:rsid w:val="00591BCA"/>
    <w:rsid w:val="00591BDF"/>
    <w:rsid w:val="00591F50"/>
    <w:rsid w:val="005923B4"/>
    <w:rsid w:val="00592742"/>
    <w:rsid w:val="00593288"/>
    <w:rsid w:val="0059333D"/>
    <w:rsid w:val="00593F22"/>
    <w:rsid w:val="00594257"/>
    <w:rsid w:val="00594ACE"/>
    <w:rsid w:val="00594BB1"/>
    <w:rsid w:val="0059573C"/>
    <w:rsid w:val="00595C3B"/>
    <w:rsid w:val="00595F97"/>
    <w:rsid w:val="00595FAA"/>
    <w:rsid w:val="005966AE"/>
    <w:rsid w:val="005969A2"/>
    <w:rsid w:val="00597706"/>
    <w:rsid w:val="0059799B"/>
    <w:rsid w:val="00597CA5"/>
    <w:rsid w:val="005A06C4"/>
    <w:rsid w:val="005A07AE"/>
    <w:rsid w:val="005A14D2"/>
    <w:rsid w:val="005A1A8B"/>
    <w:rsid w:val="005A2331"/>
    <w:rsid w:val="005A2CA5"/>
    <w:rsid w:val="005A3043"/>
    <w:rsid w:val="005A324F"/>
    <w:rsid w:val="005A332D"/>
    <w:rsid w:val="005A3A63"/>
    <w:rsid w:val="005A6299"/>
    <w:rsid w:val="005A6371"/>
    <w:rsid w:val="005A6429"/>
    <w:rsid w:val="005A69F4"/>
    <w:rsid w:val="005A6D95"/>
    <w:rsid w:val="005A6E30"/>
    <w:rsid w:val="005A7184"/>
    <w:rsid w:val="005A768C"/>
    <w:rsid w:val="005A77B9"/>
    <w:rsid w:val="005A7B28"/>
    <w:rsid w:val="005A7F36"/>
    <w:rsid w:val="005B04DF"/>
    <w:rsid w:val="005B082B"/>
    <w:rsid w:val="005B0C0E"/>
    <w:rsid w:val="005B0CA9"/>
    <w:rsid w:val="005B0F37"/>
    <w:rsid w:val="005B11EE"/>
    <w:rsid w:val="005B173C"/>
    <w:rsid w:val="005B1EA6"/>
    <w:rsid w:val="005B209B"/>
    <w:rsid w:val="005B23D9"/>
    <w:rsid w:val="005B2489"/>
    <w:rsid w:val="005B2A70"/>
    <w:rsid w:val="005B3137"/>
    <w:rsid w:val="005B340A"/>
    <w:rsid w:val="005B355A"/>
    <w:rsid w:val="005B3F6F"/>
    <w:rsid w:val="005B4078"/>
    <w:rsid w:val="005B55FA"/>
    <w:rsid w:val="005B770A"/>
    <w:rsid w:val="005B79C1"/>
    <w:rsid w:val="005C064B"/>
    <w:rsid w:val="005C11D4"/>
    <w:rsid w:val="005C1A17"/>
    <w:rsid w:val="005C1C3F"/>
    <w:rsid w:val="005C26BF"/>
    <w:rsid w:val="005C2AD5"/>
    <w:rsid w:val="005C2B25"/>
    <w:rsid w:val="005C417E"/>
    <w:rsid w:val="005C4F86"/>
    <w:rsid w:val="005C5D4C"/>
    <w:rsid w:val="005C6528"/>
    <w:rsid w:val="005C6691"/>
    <w:rsid w:val="005C6ADF"/>
    <w:rsid w:val="005C73F0"/>
    <w:rsid w:val="005C7B4E"/>
    <w:rsid w:val="005C7DE4"/>
    <w:rsid w:val="005D0099"/>
    <w:rsid w:val="005D0447"/>
    <w:rsid w:val="005D06EB"/>
    <w:rsid w:val="005D0C3F"/>
    <w:rsid w:val="005D17FA"/>
    <w:rsid w:val="005D1A95"/>
    <w:rsid w:val="005D24E2"/>
    <w:rsid w:val="005D25CD"/>
    <w:rsid w:val="005D2B9C"/>
    <w:rsid w:val="005D40AB"/>
    <w:rsid w:val="005D4488"/>
    <w:rsid w:val="005D45F3"/>
    <w:rsid w:val="005D4B33"/>
    <w:rsid w:val="005D4D7D"/>
    <w:rsid w:val="005D5A36"/>
    <w:rsid w:val="005D5FFC"/>
    <w:rsid w:val="005D60F8"/>
    <w:rsid w:val="005D6229"/>
    <w:rsid w:val="005D669A"/>
    <w:rsid w:val="005D7BBC"/>
    <w:rsid w:val="005E0735"/>
    <w:rsid w:val="005E0BBE"/>
    <w:rsid w:val="005E1100"/>
    <w:rsid w:val="005E1209"/>
    <w:rsid w:val="005E1416"/>
    <w:rsid w:val="005E1D62"/>
    <w:rsid w:val="005E208C"/>
    <w:rsid w:val="005E3040"/>
    <w:rsid w:val="005E3104"/>
    <w:rsid w:val="005E3671"/>
    <w:rsid w:val="005E399A"/>
    <w:rsid w:val="005E3C69"/>
    <w:rsid w:val="005E46FB"/>
    <w:rsid w:val="005E47C9"/>
    <w:rsid w:val="005E4B43"/>
    <w:rsid w:val="005E4CA9"/>
    <w:rsid w:val="005E4EFC"/>
    <w:rsid w:val="005E5F82"/>
    <w:rsid w:val="005E64CA"/>
    <w:rsid w:val="005E670C"/>
    <w:rsid w:val="005E6847"/>
    <w:rsid w:val="005E69B2"/>
    <w:rsid w:val="005E6F93"/>
    <w:rsid w:val="005E766B"/>
    <w:rsid w:val="005E783D"/>
    <w:rsid w:val="005E79CB"/>
    <w:rsid w:val="005E7BA2"/>
    <w:rsid w:val="005E7E75"/>
    <w:rsid w:val="005E7FDD"/>
    <w:rsid w:val="005F02C7"/>
    <w:rsid w:val="005F088D"/>
    <w:rsid w:val="005F0A58"/>
    <w:rsid w:val="005F0D40"/>
    <w:rsid w:val="005F1113"/>
    <w:rsid w:val="005F1126"/>
    <w:rsid w:val="005F1D1A"/>
    <w:rsid w:val="005F1DF4"/>
    <w:rsid w:val="005F25C0"/>
    <w:rsid w:val="005F281F"/>
    <w:rsid w:val="005F30CC"/>
    <w:rsid w:val="005F414E"/>
    <w:rsid w:val="005F42F8"/>
    <w:rsid w:val="005F469E"/>
    <w:rsid w:val="005F50FD"/>
    <w:rsid w:val="005F5897"/>
    <w:rsid w:val="005F5A59"/>
    <w:rsid w:val="005F712F"/>
    <w:rsid w:val="005F7269"/>
    <w:rsid w:val="005F7D4D"/>
    <w:rsid w:val="005F7D63"/>
    <w:rsid w:val="005F7FDA"/>
    <w:rsid w:val="00600951"/>
    <w:rsid w:val="0060115F"/>
    <w:rsid w:val="0060162D"/>
    <w:rsid w:val="0060237F"/>
    <w:rsid w:val="0060271F"/>
    <w:rsid w:val="006029AA"/>
    <w:rsid w:val="00602AB0"/>
    <w:rsid w:val="00602B04"/>
    <w:rsid w:val="006036F5"/>
    <w:rsid w:val="00603B00"/>
    <w:rsid w:val="00603C03"/>
    <w:rsid w:val="00603C04"/>
    <w:rsid w:val="00603E09"/>
    <w:rsid w:val="006041C3"/>
    <w:rsid w:val="0060420D"/>
    <w:rsid w:val="0060449A"/>
    <w:rsid w:val="0060501C"/>
    <w:rsid w:val="00605E33"/>
    <w:rsid w:val="00605EEA"/>
    <w:rsid w:val="00606027"/>
    <w:rsid w:val="00606518"/>
    <w:rsid w:val="0060657E"/>
    <w:rsid w:val="00606B32"/>
    <w:rsid w:val="00606C80"/>
    <w:rsid w:val="00607D14"/>
    <w:rsid w:val="00607FD8"/>
    <w:rsid w:val="00610444"/>
    <w:rsid w:val="0061046E"/>
    <w:rsid w:val="00610E91"/>
    <w:rsid w:val="00611634"/>
    <w:rsid w:val="0061168F"/>
    <w:rsid w:val="00611820"/>
    <w:rsid w:val="00611857"/>
    <w:rsid w:val="006120D1"/>
    <w:rsid w:val="006125A8"/>
    <w:rsid w:val="00612E7D"/>
    <w:rsid w:val="00613372"/>
    <w:rsid w:val="0061362E"/>
    <w:rsid w:val="00613A0D"/>
    <w:rsid w:val="00613BCA"/>
    <w:rsid w:val="00614856"/>
    <w:rsid w:val="0061488F"/>
    <w:rsid w:val="00614C9A"/>
    <w:rsid w:val="00614F45"/>
    <w:rsid w:val="006154F1"/>
    <w:rsid w:val="00615729"/>
    <w:rsid w:val="00616328"/>
    <w:rsid w:val="00616A18"/>
    <w:rsid w:val="00616A88"/>
    <w:rsid w:val="00616EDA"/>
    <w:rsid w:val="006176B9"/>
    <w:rsid w:val="006200D0"/>
    <w:rsid w:val="00620408"/>
    <w:rsid w:val="00620677"/>
    <w:rsid w:val="00620F93"/>
    <w:rsid w:val="006213AE"/>
    <w:rsid w:val="0062200D"/>
    <w:rsid w:val="006225E3"/>
    <w:rsid w:val="00622EDF"/>
    <w:rsid w:val="006231A2"/>
    <w:rsid w:val="0062369A"/>
    <w:rsid w:val="00623F1D"/>
    <w:rsid w:val="006240AA"/>
    <w:rsid w:val="006247D6"/>
    <w:rsid w:val="006249A0"/>
    <w:rsid w:val="0062500A"/>
    <w:rsid w:val="006256FF"/>
    <w:rsid w:val="0062572A"/>
    <w:rsid w:val="00625787"/>
    <w:rsid w:val="00625F34"/>
    <w:rsid w:val="006265C9"/>
    <w:rsid w:val="0062661C"/>
    <w:rsid w:val="0062751C"/>
    <w:rsid w:val="006277A3"/>
    <w:rsid w:val="00627E6A"/>
    <w:rsid w:val="006300CB"/>
    <w:rsid w:val="006307FE"/>
    <w:rsid w:val="00630AE7"/>
    <w:rsid w:val="00631AB7"/>
    <w:rsid w:val="006331E5"/>
    <w:rsid w:val="00633421"/>
    <w:rsid w:val="00633A83"/>
    <w:rsid w:val="00634235"/>
    <w:rsid w:val="00635A9E"/>
    <w:rsid w:val="00635AE6"/>
    <w:rsid w:val="00635DB7"/>
    <w:rsid w:val="0063626B"/>
    <w:rsid w:val="00636CBC"/>
    <w:rsid w:val="00636F51"/>
    <w:rsid w:val="00637125"/>
    <w:rsid w:val="00637300"/>
    <w:rsid w:val="00637498"/>
    <w:rsid w:val="006376B0"/>
    <w:rsid w:val="006378EF"/>
    <w:rsid w:val="00637BD6"/>
    <w:rsid w:val="00637E54"/>
    <w:rsid w:val="00637FAE"/>
    <w:rsid w:val="00640762"/>
    <w:rsid w:val="006411DF"/>
    <w:rsid w:val="006417FA"/>
    <w:rsid w:val="006425DB"/>
    <w:rsid w:val="00642C51"/>
    <w:rsid w:val="00643782"/>
    <w:rsid w:val="00643F14"/>
    <w:rsid w:val="0064469D"/>
    <w:rsid w:val="0064497A"/>
    <w:rsid w:val="006454D3"/>
    <w:rsid w:val="006454E3"/>
    <w:rsid w:val="0064665D"/>
    <w:rsid w:val="00646CB6"/>
    <w:rsid w:val="00646DC8"/>
    <w:rsid w:val="006473A8"/>
    <w:rsid w:val="0064791F"/>
    <w:rsid w:val="00647E66"/>
    <w:rsid w:val="00650B03"/>
    <w:rsid w:val="00651077"/>
    <w:rsid w:val="00651463"/>
    <w:rsid w:val="00651A11"/>
    <w:rsid w:val="00651C3B"/>
    <w:rsid w:val="0065226A"/>
    <w:rsid w:val="00652780"/>
    <w:rsid w:val="00652976"/>
    <w:rsid w:val="00653205"/>
    <w:rsid w:val="00653F94"/>
    <w:rsid w:val="00655058"/>
    <w:rsid w:val="0065505E"/>
    <w:rsid w:val="0065521B"/>
    <w:rsid w:val="006552A2"/>
    <w:rsid w:val="0065567B"/>
    <w:rsid w:val="006557E9"/>
    <w:rsid w:val="00655A6F"/>
    <w:rsid w:val="0065733D"/>
    <w:rsid w:val="00657525"/>
    <w:rsid w:val="006579A6"/>
    <w:rsid w:val="00660121"/>
    <w:rsid w:val="006609A4"/>
    <w:rsid w:val="00660A08"/>
    <w:rsid w:val="00660F8E"/>
    <w:rsid w:val="006616BD"/>
    <w:rsid w:val="0066254E"/>
    <w:rsid w:val="00663D0F"/>
    <w:rsid w:val="00664027"/>
    <w:rsid w:val="00664A7E"/>
    <w:rsid w:val="006652C7"/>
    <w:rsid w:val="006654BE"/>
    <w:rsid w:val="006669F7"/>
    <w:rsid w:val="00670060"/>
    <w:rsid w:val="006700C6"/>
    <w:rsid w:val="00671920"/>
    <w:rsid w:val="00671A1B"/>
    <w:rsid w:val="006729FA"/>
    <w:rsid w:val="00672AD2"/>
    <w:rsid w:val="00672B1D"/>
    <w:rsid w:val="00672BC9"/>
    <w:rsid w:val="006735D8"/>
    <w:rsid w:val="00673903"/>
    <w:rsid w:val="00673BA4"/>
    <w:rsid w:val="00673F1F"/>
    <w:rsid w:val="00674BFE"/>
    <w:rsid w:val="00674D18"/>
    <w:rsid w:val="00675DB3"/>
    <w:rsid w:val="0067648B"/>
    <w:rsid w:val="00676CF7"/>
    <w:rsid w:val="00676D30"/>
    <w:rsid w:val="00676D38"/>
    <w:rsid w:val="00676EC3"/>
    <w:rsid w:val="0067775D"/>
    <w:rsid w:val="00677974"/>
    <w:rsid w:val="00677A5B"/>
    <w:rsid w:val="00680331"/>
    <w:rsid w:val="0068099C"/>
    <w:rsid w:val="00680DDA"/>
    <w:rsid w:val="00680E58"/>
    <w:rsid w:val="00681AB9"/>
    <w:rsid w:val="00681B1C"/>
    <w:rsid w:val="00682C29"/>
    <w:rsid w:val="00682D3C"/>
    <w:rsid w:val="00682E1A"/>
    <w:rsid w:val="00683522"/>
    <w:rsid w:val="0068391D"/>
    <w:rsid w:val="00683BF6"/>
    <w:rsid w:val="00683D23"/>
    <w:rsid w:val="00683E0B"/>
    <w:rsid w:val="00683EB3"/>
    <w:rsid w:val="0068463C"/>
    <w:rsid w:val="00685CCC"/>
    <w:rsid w:val="00685EE0"/>
    <w:rsid w:val="00687BA9"/>
    <w:rsid w:val="00687DC3"/>
    <w:rsid w:val="0069052C"/>
    <w:rsid w:val="00690BF5"/>
    <w:rsid w:val="00690D98"/>
    <w:rsid w:val="006915C4"/>
    <w:rsid w:val="00691778"/>
    <w:rsid w:val="006919DC"/>
    <w:rsid w:val="00691AB2"/>
    <w:rsid w:val="00691E1C"/>
    <w:rsid w:val="0069240D"/>
    <w:rsid w:val="0069242E"/>
    <w:rsid w:val="00692939"/>
    <w:rsid w:val="0069304E"/>
    <w:rsid w:val="006932F1"/>
    <w:rsid w:val="0069363A"/>
    <w:rsid w:val="00693CD4"/>
    <w:rsid w:val="00694274"/>
    <w:rsid w:val="006945BC"/>
    <w:rsid w:val="006947F1"/>
    <w:rsid w:val="00694A98"/>
    <w:rsid w:val="00694E03"/>
    <w:rsid w:val="00695070"/>
    <w:rsid w:val="006956F2"/>
    <w:rsid w:val="0069575D"/>
    <w:rsid w:val="006958B1"/>
    <w:rsid w:val="00695B39"/>
    <w:rsid w:val="00695BDF"/>
    <w:rsid w:val="00695FA1"/>
    <w:rsid w:val="006965D9"/>
    <w:rsid w:val="00696B4A"/>
    <w:rsid w:val="0069730A"/>
    <w:rsid w:val="00697C82"/>
    <w:rsid w:val="00697DF3"/>
    <w:rsid w:val="006A1280"/>
    <w:rsid w:val="006A236E"/>
    <w:rsid w:val="006A3154"/>
    <w:rsid w:val="006A39D6"/>
    <w:rsid w:val="006A3D11"/>
    <w:rsid w:val="006A47A2"/>
    <w:rsid w:val="006A47EF"/>
    <w:rsid w:val="006A54C4"/>
    <w:rsid w:val="006A58FA"/>
    <w:rsid w:val="006A5C69"/>
    <w:rsid w:val="006A5E96"/>
    <w:rsid w:val="006A63B1"/>
    <w:rsid w:val="006A6523"/>
    <w:rsid w:val="006A70FC"/>
    <w:rsid w:val="006A7718"/>
    <w:rsid w:val="006B04FF"/>
    <w:rsid w:val="006B0822"/>
    <w:rsid w:val="006B0B06"/>
    <w:rsid w:val="006B12E4"/>
    <w:rsid w:val="006B210D"/>
    <w:rsid w:val="006B2554"/>
    <w:rsid w:val="006B2A01"/>
    <w:rsid w:val="006B2CFE"/>
    <w:rsid w:val="006B3077"/>
    <w:rsid w:val="006B328A"/>
    <w:rsid w:val="006B3516"/>
    <w:rsid w:val="006B354C"/>
    <w:rsid w:val="006B3671"/>
    <w:rsid w:val="006B3AA7"/>
    <w:rsid w:val="006B4064"/>
    <w:rsid w:val="006B4590"/>
    <w:rsid w:val="006B48E6"/>
    <w:rsid w:val="006B56C6"/>
    <w:rsid w:val="006B5760"/>
    <w:rsid w:val="006B5C73"/>
    <w:rsid w:val="006B61DB"/>
    <w:rsid w:val="006B6380"/>
    <w:rsid w:val="006B6962"/>
    <w:rsid w:val="006B743E"/>
    <w:rsid w:val="006B74FA"/>
    <w:rsid w:val="006B7C5C"/>
    <w:rsid w:val="006C0989"/>
    <w:rsid w:val="006C2128"/>
    <w:rsid w:val="006C2B77"/>
    <w:rsid w:val="006C2D46"/>
    <w:rsid w:val="006C3503"/>
    <w:rsid w:val="006C4E8E"/>
    <w:rsid w:val="006C507B"/>
    <w:rsid w:val="006C5259"/>
    <w:rsid w:val="006C535D"/>
    <w:rsid w:val="006C5516"/>
    <w:rsid w:val="006C59A3"/>
    <w:rsid w:val="006C59F4"/>
    <w:rsid w:val="006C5BF0"/>
    <w:rsid w:val="006C64AC"/>
    <w:rsid w:val="006C6881"/>
    <w:rsid w:val="006C6AB1"/>
    <w:rsid w:val="006C6B56"/>
    <w:rsid w:val="006C7EC4"/>
    <w:rsid w:val="006D0045"/>
    <w:rsid w:val="006D01B0"/>
    <w:rsid w:val="006D0562"/>
    <w:rsid w:val="006D05A6"/>
    <w:rsid w:val="006D093E"/>
    <w:rsid w:val="006D1412"/>
    <w:rsid w:val="006D1484"/>
    <w:rsid w:val="006D21E7"/>
    <w:rsid w:val="006D355D"/>
    <w:rsid w:val="006D35C1"/>
    <w:rsid w:val="006D392C"/>
    <w:rsid w:val="006D3944"/>
    <w:rsid w:val="006D3AB6"/>
    <w:rsid w:val="006D3BE3"/>
    <w:rsid w:val="006D474C"/>
    <w:rsid w:val="006D4CF2"/>
    <w:rsid w:val="006D54FF"/>
    <w:rsid w:val="006D5678"/>
    <w:rsid w:val="006D5F02"/>
    <w:rsid w:val="006D6032"/>
    <w:rsid w:val="006D618F"/>
    <w:rsid w:val="006D623A"/>
    <w:rsid w:val="006D626C"/>
    <w:rsid w:val="006D6597"/>
    <w:rsid w:val="006D65BE"/>
    <w:rsid w:val="006D6E82"/>
    <w:rsid w:val="006D791C"/>
    <w:rsid w:val="006D7EB3"/>
    <w:rsid w:val="006D7F9F"/>
    <w:rsid w:val="006E0487"/>
    <w:rsid w:val="006E07A6"/>
    <w:rsid w:val="006E0A2B"/>
    <w:rsid w:val="006E2ED3"/>
    <w:rsid w:val="006E3319"/>
    <w:rsid w:val="006E3889"/>
    <w:rsid w:val="006E3F2B"/>
    <w:rsid w:val="006E45E0"/>
    <w:rsid w:val="006E4F38"/>
    <w:rsid w:val="006E51A8"/>
    <w:rsid w:val="006E543E"/>
    <w:rsid w:val="006E634A"/>
    <w:rsid w:val="006E6449"/>
    <w:rsid w:val="006E6D81"/>
    <w:rsid w:val="006E6E5A"/>
    <w:rsid w:val="006E7022"/>
    <w:rsid w:val="006E7897"/>
    <w:rsid w:val="006F094F"/>
    <w:rsid w:val="006F2424"/>
    <w:rsid w:val="006F277C"/>
    <w:rsid w:val="006F28C7"/>
    <w:rsid w:val="006F31B4"/>
    <w:rsid w:val="006F3895"/>
    <w:rsid w:val="006F39A7"/>
    <w:rsid w:val="006F3A90"/>
    <w:rsid w:val="006F3C06"/>
    <w:rsid w:val="006F3CC3"/>
    <w:rsid w:val="006F3F92"/>
    <w:rsid w:val="006F4352"/>
    <w:rsid w:val="006F4AB8"/>
    <w:rsid w:val="006F52D9"/>
    <w:rsid w:val="006F557E"/>
    <w:rsid w:val="006F5F1E"/>
    <w:rsid w:val="006F61B6"/>
    <w:rsid w:val="006F68E0"/>
    <w:rsid w:val="006F6BCE"/>
    <w:rsid w:val="006F7194"/>
    <w:rsid w:val="006F7F9D"/>
    <w:rsid w:val="00700CE4"/>
    <w:rsid w:val="00701F84"/>
    <w:rsid w:val="00702BCD"/>
    <w:rsid w:val="00702F3A"/>
    <w:rsid w:val="00703064"/>
    <w:rsid w:val="007038CF"/>
    <w:rsid w:val="00704258"/>
    <w:rsid w:val="007046CB"/>
    <w:rsid w:val="00704760"/>
    <w:rsid w:val="00704969"/>
    <w:rsid w:val="007053B4"/>
    <w:rsid w:val="0070553C"/>
    <w:rsid w:val="00705D94"/>
    <w:rsid w:val="00705E8C"/>
    <w:rsid w:val="007060AA"/>
    <w:rsid w:val="00706D23"/>
    <w:rsid w:val="00706DDD"/>
    <w:rsid w:val="0070722D"/>
    <w:rsid w:val="00707389"/>
    <w:rsid w:val="007076D3"/>
    <w:rsid w:val="00707B26"/>
    <w:rsid w:val="00707C51"/>
    <w:rsid w:val="007104EF"/>
    <w:rsid w:val="00710511"/>
    <w:rsid w:val="00710B3E"/>
    <w:rsid w:val="00710EAC"/>
    <w:rsid w:val="00711A90"/>
    <w:rsid w:val="00711B92"/>
    <w:rsid w:val="00711BA7"/>
    <w:rsid w:val="00712075"/>
    <w:rsid w:val="00712725"/>
    <w:rsid w:val="0071324C"/>
    <w:rsid w:val="00713340"/>
    <w:rsid w:val="00713469"/>
    <w:rsid w:val="007138C4"/>
    <w:rsid w:val="007146C2"/>
    <w:rsid w:val="00714E40"/>
    <w:rsid w:val="007155AE"/>
    <w:rsid w:val="007156EA"/>
    <w:rsid w:val="00715999"/>
    <w:rsid w:val="00715A9F"/>
    <w:rsid w:val="007163B3"/>
    <w:rsid w:val="00716976"/>
    <w:rsid w:val="00716E1A"/>
    <w:rsid w:val="00716E9A"/>
    <w:rsid w:val="00717386"/>
    <w:rsid w:val="007174AC"/>
    <w:rsid w:val="00717674"/>
    <w:rsid w:val="00717838"/>
    <w:rsid w:val="007205D9"/>
    <w:rsid w:val="00720BA3"/>
    <w:rsid w:val="00721365"/>
    <w:rsid w:val="0072332F"/>
    <w:rsid w:val="007242E3"/>
    <w:rsid w:val="007245A6"/>
    <w:rsid w:val="007248CB"/>
    <w:rsid w:val="00724B4B"/>
    <w:rsid w:val="00724C5B"/>
    <w:rsid w:val="0072524F"/>
    <w:rsid w:val="007257B2"/>
    <w:rsid w:val="007258C2"/>
    <w:rsid w:val="00725D44"/>
    <w:rsid w:val="00725D49"/>
    <w:rsid w:val="00726129"/>
    <w:rsid w:val="00726BCE"/>
    <w:rsid w:val="00726CB7"/>
    <w:rsid w:val="00727914"/>
    <w:rsid w:val="007279A7"/>
    <w:rsid w:val="007304B0"/>
    <w:rsid w:val="00730595"/>
    <w:rsid w:val="00730BD4"/>
    <w:rsid w:val="00730D9E"/>
    <w:rsid w:val="00730F4B"/>
    <w:rsid w:val="0073125E"/>
    <w:rsid w:val="00731566"/>
    <w:rsid w:val="00731B08"/>
    <w:rsid w:val="00731B7B"/>
    <w:rsid w:val="007327D2"/>
    <w:rsid w:val="00733B25"/>
    <w:rsid w:val="00733EAA"/>
    <w:rsid w:val="0073409A"/>
    <w:rsid w:val="0073467F"/>
    <w:rsid w:val="007347DC"/>
    <w:rsid w:val="00734AED"/>
    <w:rsid w:val="00734CD3"/>
    <w:rsid w:val="00735877"/>
    <w:rsid w:val="00735B2E"/>
    <w:rsid w:val="00737129"/>
    <w:rsid w:val="007374BF"/>
    <w:rsid w:val="00737BD9"/>
    <w:rsid w:val="00740E03"/>
    <w:rsid w:val="00740F8C"/>
    <w:rsid w:val="00741DF2"/>
    <w:rsid w:val="00742526"/>
    <w:rsid w:val="00742F2D"/>
    <w:rsid w:val="00743086"/>
    <w:rsid w:val="007430DD"/>
    <w:rsid w:val="007446C8"/>
    <w:rsid w:val="00744795"/>
    <w:rsid w:val="00744E0E"/>
    <w:rsid w:val="00744FD5"/>
    <w:rsid w:val="007453C6"/>
    <w:rsid w:val="007456B3"/>
    <w:rsid w:val="00745D32"/>
    <w:rsid w:val="00746694"/>
    <w:rsid w:val="0074686B"/>
    <w:rsid w:val="00746F71"/>
    <w:rsid w:val="00746F90"/>
    <w:rsid w:val="0074713E"/>
    <w:rsid w:val="0074714D"/>
    <w:rsid w:val="00747877"/>
    <w:rsid w:val="007478B8"/>
    <w:rsid w:val="00747CBB"/>
    <w:rsid w:val="0075038D"/>
    <w:rsid w:val="007504CD"/>
    <w:rsid w:val="007507CA"/>
    <w:rsid w:val="00750830"/>
    <w:rsid w:val="00750A24"/>
    <w:rsid w:val="00750D6B"/>
    <w:rsid w:val="00751BDB"/>
    <w:rsid w:val="00751BE4"/>
    <w:rsid w:val="00751D0A"/>
    <w:rsid w:val="0075213D"/>
    <w:rsid w:val="007525E4"/>
    <w:rsid w:val="00752645"/>
    <w:rsid w:val="00752C34"/>
    <w:rsid w:val="00753161"/>
    <w:rsid w:val="007534F8"/>
    <w:rsid w:val="00753A17"/>
    <w:rsid w:val="00753C18"/>
    <w:rsid w:val="00754C64"/>
    <w:rsid w:val="007551B5"/>
    <w:rsid w:val="0075524C"/>
    <w:rsid w:val="0075621B"/>
    <w:rsid w:val="00756344"/>
    <w:rsid w:val="00756398"/>
    <w:rsid w:val="007568EB"/>
    <w:rsid w:val="00757496"/>
    <w:rsid w:val="00757648"/>
    <w:rsid w:val="007578D7"/>
    <w:rsid w:val="007605A4"/>
    <w:rsid w:val="00760685"/>
    <w:rsid w:val="0076075D"/>
    <w:rsid w:val="007607CB"/>
    <w:rsid w:val="00760963"/>
    <w:rsid w:val="00760C4B"/>
    <w:rsid w:val="007614EF"/>
    <w:rsid w:val="0076189E"/>
    <w:rsid w:val="0076275C"/>
    <w:rsid w:val="007635DA"/>
    <w:rsid w:val="00764080"/>
    <w:rsid w:val="00764265"/>
    <w:rsid w:val="00764349"/>
    <w:rsid w:val="007662E7"/>
    <w:rsid w:val="007663F6"/>
    <w:rsid w:val="0076764D"/>
    <w:rsid w:val="007678A2"/>
    <w:rsid w:val="00767A4F"/>
    <w:rsid w:val="00767E1D"/>
    <w:rsid w:val="00770479"/>
    <w:rsid w:val="00770FA2"/>
    <w:rsid w:val="00771056"/>
    <w:rsid w:val="007710D9"/>
    <w:rsid w:val="00771442"/>
    <w:rsid w:val="00771A64"/>
    <w:rsid w:val="00771D90"/>
    <w:rsid w:val="00772520"/>
    <w:rsid w:val="00772B99"/>
    <w:rsid w:val="00772C72"/>
    <w:rsid w:val="00772E95"/>
    <w:rsid w:val="00772F21"/>
    <w:rsid w:val="0077354B"/>
    <w:rsid w:val="00773638"/>
    <w:rsid w:val="00773A3C"/>
    <w:rsid w:val="00773C0A"/>
    <w:rsid w:val="00774265"/>
    <w:rsid w:val="007744E6"/>
    <w:rsid w:val="00774C31"/>
    <w:rsid w:val="00774DB8"/>
    <w:rsid w:val="007750A3"/>
    <w:rsid w:val="007752C2"/>
    <w:rsid w:val="00775418"/>
    <w:rsid w:val="0077562A"/>
    <w:rsid w:val="00775ABF"/>
    <w:rsid w:val="00775ADB"/>
    <w:rsid w:val="0077698A"/>
    <w:rsid w:val="00776A30"/>
    <w:rsid w:val="00776D28"/>
    <w:rsid w:val="00776F99"/>
    <w:rsid w:val="007771CA"/>
    <w:rsid w:val="0077746F"/>
    <w:rsid w:val="00780095"/>
    <w:rsid w:val="0078065F"/>
    <w:rsid w:val="007809F2"/>
    <w:rsid w:val="00780BF0"/>
    <w:rsid w:val="00780E46"/>
    <w:rsid w:val="007814A5"/>
    <w:rsid w:val="00781946"/>
    <w:rsid w:val="00781CE0"/>
    <w:rsid w:val="00782832"/>
    <w:rsid w:val="00782E4A"/>
    <w:rsid w:val="0078394B"/>
    <w:rsid w:val="00783DBE"/>
    <w:rsid w:val="007842E3"/>
    <w:rsid w:val="00785162"/>
    <w:rsid w:val="00785168"/>
    <w:rsid w:val="00785CE4"/>
    <w:rsid w:val="00785F3E"/>
    <w:rsid w:val="007863F8"/>
    <w:rsid w:val="00787238"/>
    <w:rsid w:val="007874AF"/>
    <w:rsid w:val="0078778B"/>
    <w:rsid w:val="00787EAE"/>
    <w:rsid w:val="0079060E"/>
    <w:rsid w:val="00790AEB"/>
    <w:rsid w:val="00790BDE"/>
    <w:rsid w:val="00790D5B"/>
    <w:rsid w:val="007913DE"/>
    <w:rsid w:val="007915F5"/>
    <w:rsid w:val="00791E31"/>
    <w:rsid w:val="007921EF"/>
    <w:rsid w:val="007922FB"/>
    <w:rsid w:val="007925CB"/>
    <w:rsid w:val="00792753"/>
    <w:rsid w:val="007929F6"/>
    <w:rsid w:val="00794037"/>
    <w:rsid w:val="00794259"/>
    <w:rsid w:val="0079442B"/>
    <w:rsid w:val="00794817"/>
    <w:rsid w:val="007948C4"/>
    <w:rsid w:val="00794D18"/>
    <w:rsid w:val="00794F70"/>
    <w:rsid w:val="0079686C"/>
    <w:rsid w:val="007971A5"/>
    <w:rsid w:val="007978E0"/>
    <w:rsid w:val="00797DB4"/>
    <w:rsid w:val="00797F56"/>
    <w:rsid w:val="007A0446"/>
    <w:rsid w:val="007A0AF3"/>
    <w:rsid w:val="007A1304"/>
    <w:rsid w:val="007A170C"/>
    <w:rsid w:val="007A18A0"/>
    <w:rsid w:val="007A1922"/>
    <w:rsid w:val="007A2182"/>
    <w:rsid w:val="007A26C5"/>
    <w:rsid w:val="007A2D35"/>
    <w:rsid w:val="007A30F9"/>
    <w:rsid w:val="007A3565"/>
    <w:rsid w:val="007A37A1"/>
    <w:rsid w:val="007A3854"/>
    <w:rsid w:val="007A38D4"/>
    <w:rsid w:val="007A3A8C"/>
    <w:rsid w:val="007A423F"/>
    <w:rsid w:val="007A438A"/>
    <w:rsid w:val="007A44AE"/>
    <w:rsid w:val="007A4856"/>
    <w:rsid w:val="007A4ACD"/>
    <w:rsid w:val="007A4CCF"/>
    <w:rsid w:val="007A54F3"/>
    <w:rsid w:val="007A5C42"/>
    <w:rsid w:val="007A6426"/>
    <w:rsid w:val="007A6FF1"/>
    <w:rsid w:val="007A7ACF"/>
    <w:rsid w:val="007B01D3"/>
    <w:rsid w:val="007B02CA"/>
    <w:rsid w:val="007B0E6A"/>
    <w:rsid w:val="007B119C"/>
    <w:rsid w:val="007B133A"/>
    <w:rsid w:val="007B1388"/>
    <w:rsid w:val="007B14EA"/>
    <w:rsid w:val="007B244A"/>
    <w:rsid w:val="007B2634"/>
    <w:rsid w:val="007B275D"/>
    <w:rsid w:val="007B2BBF"/>
    <w:rsid w:val="007B3687"/>
    <w:rsid w:val="007B4481"/>
    <w:rsid w:val="007B492D"/>
    <w:rsid w:val="007B493B"/>
    <w:rsid w:val="007B4BCC"/>
    <w:rsid w:val="007B4C37"/>
    <w:rsid w:val="007B5069"/>
    <w:rsid w:val="007B5D7D"/>
    <w:rsid w:val="007B5F34"/>
    <w:rsid w:val="007B63DD"/>
    <w:rsid w:val="007B6880"/>
    <w:rsid w:val="007B6A8C"/>
    <w:rsid w:val="007B6B22"/>
    <w:rsid w:val="007B74CB"/>
    <w:rsid w:val="007B7805"/>
    <w:rsid w:val="007C0F60"/>
    <w:rsid w:val="007C119D"/>
    <w:rsid w:val="007C18A3"/>
    <w:rsid w:val="007C2210"/>
    <w:rsid w:val="007C2A3D"/>
    <w:rsid w:val="007C2A77"/>
    <w:rsid w:val="007C2C1F"/>
    <w:rsid w:val="007C4737"/>
    <w:rsid w:val="007C4D2E"/>
    <w:rsid w:val="007C536C"/>
    <w:rsid w:val="007C567D"/>
    <w:rsid w:val="007C574D"/>
    <w:rsid w:val="007C5AF7"/>
    <w:rsid w:val="007C5CF6"/>
    <w:rsid w:val="007C5EEC"/>
    <w:rsid w:val="007C6509"/>
    <w:rsid w:val="007C765D"/>
    <w:rsid w:val="007C7839"/>
    <w:rsid w:val="007C7D27"/>
    <w:rsid w:val="007D0B77"/>
    <w:rsid w:val="007D0C0E"/>
    <w:rsid w:val="007D0D6D"/>
    <w:rsid w:val="007D1FF3"/>
    <w:rsid w:val="007D200C"/>
    <w:rsid w:val="007D2804"/>
    <w:rsid w:val="007D283C"/>
    <w:rsid w:val="007D397C"/>
    <w:rsid w:val="007D4970"/>
    <w:rsid w:val="007D49BB"/>
    <w:rsid w:val="007D4AFE"/>
    <w:rsid w:val="007D4E8A"/>
    <w:rsid w:val="007D595F"/>
    <w:rsid w:val="007D5A31"/>
    <w:rsid w:val="007D5F3B"/>
    <w:rsid w:val="007D5F7E"/>
    <w:rsid w:val="007D615B"/>
    <w:rsid w:val="007D6759"/>
    <w:rsid w:val="007D6E01"/>
    <w:rsid w:val="007D72CE"/>
    <w:rsid w:val="007D7397"/>
    <w:rsid w:val="007D74B2"/>
    <w:rsid w:val="007D7997"/>
    <w:rsid w:val="007E0E84"/>
    <w:rsid w:val="007E15B2"/>
    <w:rsid w:val="007E22B6"/>
    <w:rsid w:val="007E24D7"/>
    <w:rsid w:val="007E2578"/>
    <w:rsid w:val="007E2881"/>
    <w:rsid w:val="007E28EB"/>
    <w:rsid w:val="007E2E68"/>
    <w:rsid w:val="007E318A"/>
    <w:rsid w:val="007E3270"/>
    <w:rsid w:val="007E46F0"/>
    <w:rsid w:val="007E4ECD"/>
    <w:rsid w:val="007E4FA6"/>
    <w:rsid w:val="007E516A"/>
    <w:rsid w:val="007E51CA"/>
    <w:rsid w:val="007E53C8"/>
    <w:rsid w:val="007E5BEF"/>
    <w:rsid w:val="007E61F7"/>
    <w:rsid w:val="007E6251"/>
    <w:rsid w:val="007E626B"/>
    <w:rsid w:val="007E6642"/>
    <w:rsid w:val="007E6B39"/>
    <w:rsid w:val="007E6E6F"/>
    <w:rsid w:val="007E772B"/>
    <w:rsid w:val="007F0A9A"/>
    <w:rsid w:val="007F0B82"/>
    <w:rsid w:val="007F0D59"/>
    <w:rsid w:val="007F0F46"/>
    <w:rsid w:val="007F17B3"/>
    <w:rsid w:val="007F1D1B"/>
    <w:rsid w:val="007F1FB2"/>
    <w:rsid w:val="007F241A"/>
    <w:rsid w:val="007F253E"/>
    <w:rsid w:val="007F319F"/>
    <w:rsid w:val="007F3387"/>
    <w:rsid w:val="007F33A8"/>
    <w:rsid w:val="007F3422"/>
    <w:rsid w:val="007F3D21"/>
    <w:rsid w:val="007F4296"/>
    <w:rsid w:val="007F4A97"/>
    <w:rsid w:val="007F54ED"/>
    <w:rsid w:val="007F554E"/>
    <w:rsid w:val="007F5DA4"/>
    <w:rsid w:val="007F5EBB"/>
    <w:rsid w:val="007F5FE0"/>
    <w:rsid w:val="007F6738"/>
    <w:rsid w:val="007F69C1"/>
    <w:rsid w:val="007F6CE6"/>
    <w:rsid w:val="007F76D5"/>
    <w:rsid w:val="008000B7"/>
    <w:rsid w:val="00801068"/>
    <w:rsid w:val="00801896"/>
    <w:rsid w:val="00802547"/>
    <w:rsid w:val="008025C3"/>
    <w:rsid w:val="008026C3"/>
    <w:rsid w:val="00802B2B"/>
    <w:rsid w:val="00803605"/>
    <w:rsid w:val="00803C62"/>
    <w:rsid w:val="00803ED1"/>
    <w:rsid w:val="008042C6"/>
    <w:rsid w:val="0080507D"/>
    <w:rsid w:val="00805C68"/>
    <w:rsid w:val="00805CF6"/>
    <w:rsid w:val="00806BD8"/>
    <w:rsid w:val="00806D9B"/>
    <w:rsid w:val="0080723C"/>
    <w:rsid w:val="0080746D"/>
    <w:rsid w:val="00807DC0"/>
    <w:rsid w:val="008101BB"/>
    <w:rsid w:val="00810B08"/>
    <w:rsid w:val="00810D83"/>
    <w:rsid w:val="0081128F"/>
    <w:rsid w:val="008113C1"/>
    <w:rsid w:val="00811DF1"/>
    <w:rsid w:val="00812158"/>
    <w:rsid w:val="008127E0"/>
    <w:rsid w:val="008129FD"/>
    <w:rsid w:val="00812F71"/>
    <w:rsid w:val="0081325B"/>
    <w:rsid w:val="008134D5"/>
    <w:rsid w:val="00813DA6"/>
    <w:rsid w:val="00814449"/>
    <w:rsid w:val="00814807"/>
    <w:rsid w:val="00814959"/>
    <w:rsid w:val="00814AAD"/>
    <w:rsid w:val="008155C0"/>
    <w:rsid w:val="008156F6"/>
    <w:rsid w:val="00815E23"/>
    <w:rsid w:val="0081614C"/>
    <w:rsid w:val="00816828"/>
    <w:rsid w:val="008210DB"/>
    <w:rsid w:val="0082113D"/>
    <w:rsid w:val="0082187B"/>
    <w:rsid w:val="008221CD"/>
    <w:rsid w:val="0082221E"/>
    <w:rsid w:val="00822E77"/>
    <w:rsid w:val="00822F7C"/>
    <w:rsid w:val="00823528"/>
    <w:rsid w:val="0082355B"/>
    <w:rsid w:val="0082376B"/>
    <w:rsid w:val="00823C88"/>
    <w:rsid w:val="00823DB2"/>
    <w:rsid w:val="0082453A"/>
    <w:rsid w:val="00824C4A"/>
    <w:rsid w:val="00824E8E"/>
    <w:rsid w:val="00825054"/>
    <w:rsid w:val="00826104"/>
    <w:rsid w:val="00826A61"/>
    <w:rsid w:val="00826A63"/>
    <w:rsid w:val="00827458"/>
    <w:rsid w:val="00827E06"/>
    <w:rsid w:val="00830E19"/>
    <w:rsid w:val="00831059"/>
    <w:rsid w:val="00831195"/>
    <w:rsid w:val="00831BB7"/>
    <w:rsid w:val="008322CC"/>
    <w:rsid w:val="008323BE"/>
    <w:rsid w:val="0083397E"/>
    <w:rsid w:val="008345E6"/>
    <w:rsid w:val="008357FA"/>
    <w:rsid w:val="00837391"/>
    <w:rsid w:val="00837AC2"/>
    <w:rsid w:val="008401DC"/>
    <w:rsid w:val="0084076F"/>
    <w:rsid w:val="0084083A"/>
    <w:rsid w:val="008409AA"/>
    <w:rsid w:val="0084105B"/>
    <w:rsid w:val="00841891"/>
    <w:rsid w:val="00841903"/>
    <w:rsid w:val="008419D5"/>
    <w:rsid w:val="00843529"/>
    <w:rsid w:val="0084362D"/>
    <w:rsid w:val="00843971"/>
    <w:rsid w:val="00843C93"/>
    <w:rsid w:val="00844AB5"/>
    <w:rsid w:val="00844B72"/>
    <w:rsid w:val="00845009"/>
    <w:rsid w:val="00845D9B"/>
    <w:rsid w:val="00845FC8"/>
    <w:rsid w:val="008460B5"/>
    <w:rsid w:val="008460F8"/>
    <w:rsid w:val="00846A5A"/>
    <w:rsid w:val="0084760C"/>
    <w:rsid w:val="008477AE"/>
    <w:rsid w:val="008479BC"/>
    <w:rsid w:val="00847A5E"/>
    <w:rsid w:val="00847A88"/>
    <w:rsid w:val="00847E63"/>
    <w:rsid w:val="0085034F"/>
    <w:rsid w:val="00850A39"/>
    <w:rsid w:val="008523EB"/>
    <w:rsid w:val="00852E19"/>
    <w:rsid w:val="00853343"/>
    <w:rsid w:val="00853859"/>
    <w:rsid w:val="00853FB1"/>
    <w:rsid w:val="00854646"/>
    <w:rsid w:val="008549EA"/>
    <w:rsid w:val="00854B7F"/>
    <w:rsid w:val="00854C9A"/>
    <w:rsid w:val="00855257"/>
    <w:rsid w:val="00855D31"/>
    <w:rsid w:val="00857F85"/>
    <w:rsid w:val="008605BC"/>
    <w:rsid w:val="008606E1"/>
    <w:rsid w:val="00860BDD"/>
    <w:rsid w:val="008619C8"/>
    <w:rsid w:val="00861BA5"/>
    <w:rsid w:val="008627A0"/>
    <w:rsid w:val="00862CCA"/>
    <w:rsid w:val="008635D0"/>
    <w:rsid w:val="00863A2F"/>
    <w:rsid w:val="00863E6D"/>
    <w:rsid w:val="0086411D"/>
    <w:rsid w:val="00864877"/>
    <w:rsid w:val="00864A0D"/>
    <w:rsid w:val="00864B90"/>
    <w:rsid w:val="00864DB0"/>
    <w:rsid w:val="00865101"/>
    <w:rsid w:val="00866E77"/>
    <w:rsid w:val="0086742B"/>
    <w:rsid w:val="00867769"/>
    <w:rsid w:val="0086791F"/>
    <w:rsid w:val="00867BBB"/>
    <w:rsid w:val="00867C0D"/>
    <w:rsid w:val="00867FEE"/>
    <w:rsid w:val="0087042A"/>
    <w:rsid w:val="008705BD"/>
    <w:rsid w:val="008707DE"/>
    <w:rsid w:val="00870B14"/>
    <w:rsid w:val="0087138C"/>
    <w:rsid w:val="00871D44"/>
    <w:rsid w:val="00872E7F"/>
    <w:rsid w:val="00872FC7"/>
    <w:rsid w:val="00872FC9"/>
    <w:rsid w:val="00873996"/>
    <w:rsid w:val="0087476B"/>
    <w:rsid w:val="00874C66"/>
    <w:rsid w:val="0087507D"/>
    <w:rsid w:val="00875839"/>
    <w:rsid w:val="00875B53"/>
    <w:rsid w:val="00875C13"/>
    <w:rsid w:val="00875C5D"/>
    <w:rsid w:val="00875EFA"/>
    <w:rsid w:val="00876073"/>
    <w:rsid w:val="00876385"/>
    <w:rsid w:val="008766B3"/>
    <w:rsid w:val="00877A6B"/>
    <w:rsid w:val="00877C1A"/>
    <w:rsid w:val="00877FDF"/>
    <w:rsid w:val="00880DAB"/>
    <w:rsid w:val="00881078"/>
    <w:rsid w:val="00881EFA"/>
    <w:rsid w:val="00882061"/>
    <w:rsid w:val="008825FB"/>
    <w:rsid w:val="00882764"/>
    <w:rsid w:val="0088283F"/>
    <w:rsid w:val="00882E82"/>
    <w:rsid w:val="00884036"/>
    <w:rsid w:val="00885295"/>
    <w:rsid w:val="00885D1F"/>
    <w:rsid w:val="00885DD7"/>
    <w:rsid w:val="00886256"/>
    <w:rsid w:val="008868FB"/>
    <w:rsid w:val="00886D95"/>
    <w:rsid w:val="00887021"/>
    <w:rsid w:val="0088723C"/>
    <w:rsid w:val="0089012E"/>
    <w:rsid w:val="008904DF"/>
    <w:rsid w:val="00890FDC"/>
    <w:rsid w:val="00891471"/>
    <w:rsid w:val="00891971"/>
    <w:rsid w:val="00891BEF"/>
    <w:rsid w:val="00891DF6"/>
    <w:rsid w:val="00892036"/>
    <w:rsid w:val="0089254F"/>
    <w:rsid w:val="00892D34"/>
    <w:rsid w:val="00892D3F"/>
    <w:rsid w:val="008937CC"/>
    <w:rsid w:val="00893FE6"/>
    <w:rsid w:val="00894567"/>
    <w:rsid w:val="00894B1B"/>
    <w:rsid w:val="00894B78"/>
    <w:rsid w:val="00894F61"/>
    <w:rsid w:val="00895223"/>
    <w:rsid w:val="008953C4"/>
    <w:rsid w:val="00895D88"/>
    <w:rsid w:val="00896604"/>
    <w:rsid w:val="008974A0"/>
    <w:rsid w:val="00897524"/>
    <w:rsid w:val="008979F2"/>
    <w:rsid w:val="008A1F93"/>
    <w:rsid w:val="008A2021"/>
    <w:rsid w:val="008A2208"/>
    <w:rsid w:val="008A24CF"/>
    <w:rsid w:val="008A2B3B"/>
    <w:rsid w:val="008A3653"/>
    <w:rsid w:val="008A395D"/>
    <w:rsid w:val="008A4DC1"/>
    <w:rsid w:val="008A4F8F"/>
    <w:rsid w:val="008A5A37"/>
    <w:rsid w:val="008A6C4C"/>
    <w:rsid w:val="008A6DE8"/>
    <w:rsid w:val="008A7110"/>
    <w:rsid w:val="008A7402"/>
    <w:rsid w:val="008A77BE"/>
    <w:rsid w:val="008A78D3"/>
    <w:rsid w:val="008A7ADA"/>
    <w:rsid w:val="008B0345"/>
    <w:rsid w:val="008B0AA7"/>
    <w:rsid w:val="008B0D9F"/>
    <w:rsid w:val="008B1FC8"/>
    <w:rsid w:val="008B2284"/>
    <w:rsid w:val="008B2333"/>
    <w:rsid w:val="008B2B65"/>
    <w:rsid w:val="008B2D60"/>
    <w:rsid w:val="008B3F98"/>
    <w:rsid w:val="008B42A3"/>
    <w:rsid w:val="008B463F"/>
    <w:rsid w:val="008B4CEA"/>
    <w:rsid w:val="008B546F"/>
    <w:rsid w:val="008B59C8"/>
    <w:rsid w:val="008B5D5D"/>
    <w:rsid w:val="008B5FE3"/>
    <w:rsid w:val="008B6950"/>
    <w:rsid w:val="008B6BC9"/>
    <w:rsid w:val="008B7128"/>
    <w:rsid w:val="008B7AB4"/>
    <w:rsid w:val="008C16BD"/>
    <w:rsid w:val="008C1E4B"/>
    <w:rsid w:val="008C22B0"/>
    <w:rsid w:val="008C274B"/>
    <w:rsid w:val="008C2F3A"/>
    <w:rsid w:val="008C2FE8"/>
    <w:rsid w:val="008C3205"/>
    <w:rsid w:val="008C32B8"/>
    <w:rsid w:val="008C357D"/>
    <w:rsid w:val="008C532E"/>
    <w:rsid w:val="008C58DB"/>
    <w:rsid w:val="008C5D97"/>
    <w:rsid w:val="008C61CF"/>
    <w:rsid w:val="008C6221"/>
    <w:rsid w:val="008C7D53"/>
    <w:rsid w:val="008C7E1B"/>
    <w:rsid w:val="008C7F41"/>
    <w:rsid w:val="008D0042"/>
    <w:rsid w:val="008D068F"/>
    <w:rsid w:val="008D09C1"/>
    <w:rsid w:val="008D1707"/>
    <w:rsid w:val="008D1C82"/>
    <w:rsid w:val="008D1F12"/>
    <w:rsid w:val="008D2350"/>
    <w:rsid w:val="008D2910"/>
    <w:rsid w:val="008D3894"/>
    <w:rsid w:val="008D3D9B"/>
    <w:rsid w:val="008D4126"/>
    <w:rsid w:val="008D42C4"/>
    <w:rsid w:val="008D4A3E"/>
    <w:rsid w:val="008D4D8E"/>
    <w:rsid w:val="008D4FDF"/>
    <w:rsid w:val="008D52BC"/>
    <w:rsid w:val="008D6096"/>
    <w:rsid w:val="008D6884"/>
    <w:rsid w:val="008D6C89"/>
    <w:rsid w:val="008D75D6"/>
    <w:rsid w:val="008E0267"/>
    <w:rsid w:val="008E0854"/>
    <w:rsid w:val="008E0BCB"/>
    <w:rsid w:val="008E1286"/>
    <w:rsid w:val="008E1597"/>
    <w:rsid w:val="008E1A12"/>
    <w:rsid w:val="008E1A97"/>
    <w:rsid w:val="008E1C45"/>
    <w:rsid w:val="008E1FE5"/>
    <w:rsid w:val="008E2434"/>
    <w:rsid w:val="008E2DE8"/>
    <w:rsid w:val="008E30FD"/>
    <w:rsid w:val="008E3298"/>
    <w:rsid w:val="008E32DE"/>
    <w:rsid w:val="008E3669"/>
    <w:rsid w:val="008E452A"/>
    <w:rsid w:val="008E535B"/>
    <w:rsid w:val="008E5992"/>
    <w:rsid w:val="008E5C13"/>
    <w:rsid w:val="008E5E9E"/>
    <w:rsid w:val="008E6252"/>
    <w:rsid w:val="008E6277"/>
    <w:rsid w:val="008E67F0"/>
    <w:rsid w:val="008E6A5D"/>
    <w:rsid w:val="008E7265"/>
    <w:rsid w:val="008E7311"/>
    <w:rsid w:val="008E74F6"/>
    <w:rsid w:val="008E7A03"/>
    <w:rsid w:val="008E7CAE"/>
    <w:rsid w:val="008F069C"/>
    <w:rsid w:val="008F1547"/>
    <w:rsid w:val="008F246A"/>
    <w:rsid w:val="008F2AB1"/>
    <w:rsid w:val="008F2DBF"/>
    <w:rsid w:val="008F30D0"/>
    <w:rsid w:val="008F31F6"/>
    <w:rsid w:val="008F3563"/>
    <w:rsid w:val="008F4814"/>
    <w:rsid w:val="008F59F4"/>
    <w:rsid w:val="008F5CCE"/>
    <w:rsid w:val="008F6A49"/>
    <w:rsid w:val="008F6AB6"/>
    <w:rsid w:val="00900A20"/>
    <w:rsid w:val="00900A59"/>
    <w:rsid w:val="009012FC"/>
    <w:rsid w:val="0090132D"/>
    <w:rsid w:val="00901619"/>
    <w:rsid w:val="00901F61"/>
    <w:rsid w:val="009025BC"/>
    <w:rsid w:val="0090282F"/>
    <w:rsid w:val="00902935"/>
    <w:rsid w:val="00902B35"/>
    <w:rsid w:val="009034DE"/>
    <w:rsid w:val="00903508"/>
    <w:rsid w:val="00903AB3"/>
    <w:rsid w:val="00903EF5"/>
    <w:rsid w:val="009045C8"/>
    <w:rsid w:val="009045D8"/>
    <w:rsid w:val="00904680"/>
    <w:rsid w:val="00904C59"/>
    <w:rsid w:val="009052BD"/>
    <w:rsid w:val="00905EDC"/>
    <w:rsid w:val="0090653E"/>
    <w:rsid w:val="009066A5"/>
    <w:rsid w:val="009066CE"/>
    <w:rsid w:val="00906D7C"/>
    <w:rsid w:val="0090712C"/>
    <w:rsid w:val="00907401"/>
    <w:rsid w:val="0090755E"/>
    <w:rsid w:val="00907CC2"/>
    <w:rsid w:val="009108EB"/>
    <w:rsid w:val="00910DA9"/>
    <w:rsid w:val="00910F1F"/>
    <w:rsid w:val="00911283"/>
    <w:rsid w:val="0091138F"/>
    <w:rsid w:val="009113E8"/>
    <w:rsid w:val="009117BC"/>
    <w:rsid w:val="00912220"/>
    <w:rsid w:val="00912C0D"/>
    <w:rsid w:val="009130CA"/>
    <w:rsid w:val="00913BB6"/>
    <w:rsid w:val="00914495"/>
    <w:rsid w:val="00914559"/>
    <w:rsid w:val="0091459D"/>
    <w:rsid w:val="00914D35"/>
    <w:rsid w:val="0091526A"/>
    <w:rsid w:val="00915337"/>
    <w:rsid w:val="00915852"/>
    <w:rsid w:val="00915C4E"/>
    <w:rsid w:val="009162CE"/>
    <w:rsid w:val="009164B8"/>
    <w:rsid w:val="009166CE"/>
    <w:rsid w:val="009169B2"/>
    <w:rsid w:val="00916C64"/>
    <w:rsid w:val="00916F49"/>
    <w:rsid w:val="00917909"/>
    <w:rsid w:val="00917FDF"/>
    <w:rsid w:val="0092128E"/>
    <w:rsid w:val="00921309"/>
    <w:rsid w:val="009216EA"/>
    <w:rsid w:val="0092187B"/>
    <w:rsid w:val="009223B6"/>
    <w:rsid w:val="009224A8"/>
    <w:rsid w:val="00922803"/>
    <w:rsid w:val="00922B46"/>
    <w:rsid w:val="00922F3E"/>
    <w:rsid w:val="009232EA"/>
    <w:rsid w:val="00923419"/>
    <w:rsid w:val="00923574"/>
    <w:rsid w:val="00923996"/>
    <w:rsid w:val="009241D8"/>
    <w:rsid w:val="00924476"/>
    <w:rsid w:val="0092580D"/>
    <w:rsid w:val="00925F10"/>
    <w:rsid w:val="00926080"/>
    <w:rsid w:val="00926539"/>
    <w:rsid w:val="009265A0"/>
    <w:rsid w:val="00926695"/>
    <w:rsid w:val="0092679B"/>
    <w:rsid w:val="009267D2"/>
    <w:rsid w:val="00926DE7"/>
    <w:rsid w:val="009276CE"/>
    <w:rsid w:val="0092796D"/>
    <w:rsid w:val="00930828"/>
    <w:rsid w:val="00930A01"/>
    <w:rsid w:val="00930C04"/>
    <w:rsid w:val="00931643"/>
    <w:rsid w:val="009319FE"/>
    <w:rsid w:val="00931D1C"/>
    <w:rsid w:val="00933133"/>
    <w:rsid w:val="0093372E"/>
    <w:rsid w:val="00933ABB"/>
    <w:rsid w:val="00934207"/>
    <w:rsid w:val="009349ED"/>
    <w:rsid w:val="0093565D"/>
    <w:rsid w:val="009362EC"/>
    <w:rsid w:val="009364C2"/>
    <w:rsid w:val="00937425"/>
    <w:rsid w:val="00937854"/>
    <w:rsid w:val="00937BFB"/>
    <w:rsid w:val="00937E9E"/>
    <w:rsid w:val="00940162"/>
    <w:rsid w:val="0094048F"/>
    <w:rsid w:val="00940862"/>
    <w:rsid w:val="0094195E"/>
    <w:rsid w:val="00941FF2"/>
    <w:rsid w:val="00942045"/>
    <w:rsid w:val="009422BB"/>
    <w:rsid w:val="00942B77"/>
    <w:rsid w:val="0094319C"/>
    <w:rsid w:val="009435C6"/>
    <w:rsid w:val="0094393F"/>
    <w:rsid w:val="00943CE7"/>
    <w:rsid w:val="00944523"/>
    <w:rsid w:val="009446B7"/>
    <w:rsid w:val="00945A0A"/>
    <w:rsid w:val="00945AEE"/>
    <w:rsid w:val="00945B26"/>
    <w:rsid w:val="00946130"/>
    <w:rsid w:val="0094620B"/>
    <w:rsid w:val="009471D8"/>
    <w:rsid w:val="00950AEA"/>
    <w:rsid w:val="00950C2E"/>
    <w:rsid w:val="00951B94"/>
    <w:rsid w:val="00952743"/>
    <w:rsid w:val="00952A2F"/>
    <w:rsid w:val="00953273"/>
    <w:rsid w:val="00953F74"/>
    <w:rsid w:val="00954460"/>
    <w:rsid w:val="0095486E"/>
    <w:rsid w:val="00954A4F"/>
    <w:rsid w:val="00956418"/>
    <w:rsid w:val="00956649"/>
    <w:rsid w:val="009569E3"/>
    <w:rsid w:val="00956F07"/>
    <w:rsid w:val="009570A9"/>
    <w:rsid w:val="009570D0"/>
    <w:rsid w:val="00957194"/>
    <w:rsid w:val="009576BA"/>
    <w:rsid w:val="00957920"/>
    <w:rsid w:val="00957AD2"/>
    <w:rsid w:val="00957B4D"/>
    <w:rsid w:val="00960688"/>
    <w:rsid w:val="009614AA"/>
    <w:rsid w:val="009618E4"/>
    <w:rsid w:val="00961E39"/>
    <w:rsid w:val="00961ECA"/>
    <w:rsid w:val="0096236C"/>
    <w:rsid w:val="00962644"/>
    <w:rsid w:val="00962EB6"/>
    <w:rsid w:val="009636DA"/>
    <w:rsid w:val="00963F6E"/>
    <w:rsid w:val="00964422"/>
    <w:rsid w:val="009644D8"/>
    <w:rsid w:val="0096455A"/>
    <w:rsid w:val="00964786"/>
    <w:rsid w:val="0096551E"/>
    <w:rsid w:val="00965C36"/>
    <w:rsid w:val="00966EA4"/>
    <w:rsid w:val="0096724C"/>
    <w:rsid w:val="0096727A"/>
    <w:rsid w:val="00967971"/>
    <w:rsid w:val="0097024B"/>
    <w:rsid w:val="009706B6"/>
    <w:rsid w:val="0097098C"/>
    <w:rsid w:val="00970AF0"/>
    <w:rsid w:val="009718B4"/>
    <w:rsid w:val="00971DB1"/>
    <w:rsid w:val="00971E38"/>
    <w:rsid w:val="00972246"/>
    <w:rsid w:val="0097233F"/>
    <w:rsid w:val="00972530"/>
    <w:rsid w:val="009726E6"/>
    <w:rsid w:val="009728D0"/>
    <w:rsid w:val="00972902"/>
    <w:rsid w:val="00972EEE"/>
    <w:rsid w:val="00973FA4"/>
    <w:rsid w:val="00974742"/>
    <w:rsid w:val="00975304"/>
    <w:rsid w:val="00975890"/>
    <w:rsid w:val="00976A24"/>
    <w:rsid w:val="00976D05"/>
    <w:rsid w:val="0097730A"/>
    <w:rsid w:val="00977377"/>
    <w:rsid w:val="009778F6"/>
    <w:rsid w:val="00977B07"/>
    <w:rsid w:val="00977C4E"/>
    <w:rsid w:val="00980361"/>
    <w:rsid w:val="00980877"/>
    <w:rsid w:val="00980A62"/>
    <w:rsid w:val="00980CA9"/>
    <w:rsid w:val="00980D30"/>
    <w:rsid w:val="009819D0"/>
    <w:rsid w:val="00981D93"/>
    <w:rsid w:val="009827C0"/>
    <w:rsid w:val="00982C0C"/>
    <w:rsid w:val="00983A78"/>
    <w:rsid w:val="009842F3"/>
    <w:rsid w:val="0098469A"/>
    <w:rsid w:val="00984703"/>
    <w:rsid w:val="009847D0"/>
    <w:rsid w:val="00984BF1"/>
    <w:rsid w:val="00985A9A"/>
    <w:rsid w:val="009860FF"/>
    <w:rsid w:val="00986465"/>
    <w:rsid w:val="00987025"/>
    <w:rsid w:val="00987050"/>
    <w:rsid w:val="009872D9"/>
    <w:rsid w:val="00987645"/>
    <w:rsid w:val="009876B5"/>
    <w:rsid w:val="009877E6"/>
    <w:rsid w:val="009877F8"/>
    <w:rsid w:val="009878E7"/>
    <w:rsid w:val="00990038"/>
    <w:rsid w:val="009904ED"/>
    <w:rsid w:val="009905E7"/>
    <w:rsid w:val="0099074F"/>
    <w:rsid w:val="00990812"/>
    <w:rsid w:val="0099138A"/>
    <w:rsid w:val="0099141A"/>
    <w:rsid w:val="009917B7"/>
    <w:rsid w:val="00991CF8"/>
    <w:rsid w:val="00991D3B"/>
    <w:rsid w:val="00991F5F"/>
    <w:rsid w:val="00992857"/>
    <w:rsid w:val="0099304C"/>
    <w:rsid w:val="009933B2"/>
    <w:rsid w:val="00993D65"/>
    <w:rsid w:val="00994836"/>
    <w:rsid w:val="00995073"/>
    <w:rsid w:val="009953B9"/>
    <w:rsid w:val="00995717"/>
    <w:rsid w:val="00996110"/>
    <w:rsid w:val="009965DC"/>
    <w:rsid w:val="00996C6F"/>
    <w:rsid w:val="00996E8F"/>
    <w:rsid w:val="009975F8"/>
    <w:rsid w:val="00997A52"/>
    <w:rsid w:val="00997AC3"/>
    <w:rsid w:val="00997D00"/>
    <w:rsid w:val="009A0F2D"/>
    <w:rsid w:val="009A1061"/>
    <w:rsid w:val="009A1574"/>
    <w:rsid w:val="009A18D9"/>
    <w:rsid w:val="009A1E1D"/>
    <w:rsid w:val="009A21FB"/>
    <w:rsid w:val="009A22E8"/>
    <w:rsid w:val="009A249C"/>
    <w:rsid w:val="009A2EFD"/>
    <w:rsid w:val="009A4833"/>
    <w:rsid w:val="009A4FB7"/>
    <w:rsid w:val="009A5441"/>
    <w:rsid w:val="009A5843"/>
    <w:rsid w:val="009A5A0B"/>
    <w:rsid w:val="009A6729"/>
    <w:rsid w:val="009A6C42"/>
    <w:rsid w:val="009A6FB3"/>
    <w:rsid w:val="009A73F7"/>
    <w:rsid w:val="009B0407"/>
    <w:rsid w:val="009B0453"/>
    <w:rsid w:val="009B1010"/>
    <w:rsid w:val="009B1C9A"/>
    <w:rsid w:val="009B1F2B"/>
    <w:rsid w:val="009B2219"/>
    <w:rsid w:val="009B2236"/>
    <w:rsid w:val="009B28FC"/>
    <w:rsid w:val="009B2BD0"/>
    <w:rsid w:val="009B45A9"/>
    <w:rsid w:val="009B4994"/>
    <w:rsid w:val="009B49FA"/>
    <w:rsid w:val="009B4A93"/>
    <w:rsid w:val="009B4D89"/>
    <w:rsid w:val="009B5481"/>
    <w:rsid w:val="009B5685"/>
    <w:rsid w:val="009B5EDA"/>
    <w:rsid w:val="009B61BA"/>
    <w:rsid w:val="009B6BB4"/>
    <w:rsid w:val="009B6D65"/>
    <w:rsid w:val="009B7282"/>
    <w:rsid w:val="009B795E"/>
    <w:rsid w:val="009B7CE1"/>
    <w:rsid w:val="009C03AA"/>
    <w:rsid w:val="009C05FE"/>
    <w:rsid w:val="009C0BFC"/>
    <w:rsid w:val="009C1CE2"/>
    <w:rsid w:val="009C1F16"/>
    <w:rsid w:val="009C222A"/>
    <w:rsid w:val="009C246D"/>
    <w:rsid w:val="009C2607"/>
    <w:rsid w:val="009C267C"/>
    <w:rsid w:val="009C26FD"/>
    <w:rsid w:val="009C3106"/>
    <w:rsid w:val="009C4029"/>
    <w:rsid w:val="009C47A1"/>
    <w:rsid w:val="009C4BBE"/>
    <w:rsid w:val="009C4C1B"/>
    <w:rsid w:val="009C5CC4"/>
    <w:rsid w:val="009C6635"/>
    <w:rsid w:val="009C7129"/>
    <w:rsid w:val="009C72A3"/>
    <w:rsid w:val="009C7338"/>
    <w:rsid w:val="009C7340"/>
    <w:rsid w:val="009D0168"/>
    <w:rsid w:val="009D0666"/>
    <w:rsid w:val="009D0E44"/>
    <w:rsid w:val="009D0E56"/>
    <w:rsid w:val="009D1A02"/>
    <w:rsid w:val="009D267D"/>
    <w:rsid w:val="009D2A51"/>
    <w:rsid w:val="009D3041"/>
    <w:rsid w:val="009D30FF"/>
    <w:rsid w:val="009D383B"/>
    <w:rsid w:val="009D392B"/>
    <w:rsid w:val="009D3BD6"/>
    <w:rsid w:val="009D3C0B"/>
    <w:rsid w:val="009D4F9B"/>
    <w:rsid w:val="009D5007"/>
    <w:rsid w:val="009D52DD"/>
    <w:rsid w:val="009D56CC"/>
    <w:rsid w:val="009D5F54"/>
    <w:rsid w:val="009D66D0"/>
    <w:rsid w:val="009D6BB3"/>
    <w:rsid w:val="009D749E"/>
    <w:rsid w:val="009D76A1"/>
    <w:rsid w:val="009E02E3"/>
    <w:rsid w:val="009E077C"/>
    <w:rsid w:val="009E0FF9"/>
    <w:rsid w:val="009E22AF"/>
    <w:rsid w:val="009E2AB7"/>
    <w:rsid w:val="009E2D25"/>
    <w:rsid w:val="009E3D07"/>
    <w:rsid w:val="009E4532"/>
    <w:rsid w:val="009E4D41"/>
    <w:rsid w:val="009E52B3"/>
    <w:rsid w:val="009E59D4"/>
    <w:rsid w:val="009E5F92"/>
    <w:rsid w:val="009E7749"/>
    <w:rsid w:val="009F0C2C"/>
    <w:rsid w:val="009F0DF4"/>
    <w:rsid w:val="009F0FA2"/>
    <w:rsid w:val="009F1191"/>
    <w:rsid w:val="009F1BFD"/>
    <w:rsid w:val="009F20AE"/>
    <w:rsid w:val="009F2B36"/>
    <w:rsid w:val="009F362B"/>
    <w:rsid w:val="009F405F"/>
    <w:rsid w:val="009F40C6"/>
    <w:rsid w:val="009F4800"/>
    <w:rsid w:val="009F48AC"/>
    <w:rsid w:val="009F4A62"/>
    <w:rsid w:val="009F4AB5"/>
    <w:rsid w:val="009F534E"/>
    <w:rsid w:val="009F5D35"/>
    <w:rsid w:val="009F683C"/>
    <w:rsid w:val="009F6964"/>
    <w:rsid w:val="009F6B4F"/>
    <w:rsid w:val="009F6EEA"/>
    <w:rsid w:val="009F6FCF"/>
    <w:rsid w:val="00A0049D"/>
    <w:rsid w:val="00A00B0A"/>
    <w:rsid w:val="00A00D82"/>
    <w:rsid w:val="00A00FE1"/>
    <w:rsid w:val="00A014B8"/>
    <w:rsid w:val="00A020E0"/>
    <w:rsid w:val="00A0319F"/>
    <w:rsid w:val="00A03575"/>
    <w:rsid w:val="00A03C93"/>
    <w:rsid w:val="00A04DE5"/>
    <w:rsid w:val="00A05C89"/>
    <w:rsid w:val="00A05D66"/>
    <w:rsid w:val="00A05DD9"/>
    <w:rsid w:val="00A06134"/>
    <w:rsid w:val="00A06DBF"/>
    <w:rsid w:val="00A07828"/>
    <w:rsid w:val="00A07EF3"/>
    <w:rsid w:val="00A1115F"/>
    <w:rsid w:val="00A13582"/>
    <w:rsid w:val="00A14CCB"/>
    <w:rsid w:val="00A14E9C"/>
    <w:rsid w:val="00A15874"/>
    <w:rsid w:val="00A15FE1"/>
    <w:rsid w:val="00A160EC"/>
    <w:rsid w:val="00A1623B"/>
    <w:rsid w:val="00A1660B"/>
    <w:rsid w:val="00A169CA"/>
    <w:rsid w:val="00A16A00"/>
    <w:rsid w:val="00A16E36"/>
    <w:rsid w:val="00A17457"/>
    <w:rsid w:val="00A17D5D"/>
    <w:rsid w:val="00A17F48"/>
    <w:rsid w:val="00A2042C"/>
    <w:rsid w:val="00A20C73"/>
    <w:rsid w:val="00A20ED5"/>
    <w:rsid w:val="00A211A1"/>
    <w:rsid w:val="00A21F84"/>
    <w:rsid w:val="00A22CE3"/>
    <w:rsid w:val="00A235F8"/>
    <w:rsid w:val="00A239D0"/>
    <w:rsid w:val="00A23AF7"/>
    <w:rsid w:val="00A242DF"/>
    <w:rsid w:val="00A24396"/>
    <w:rsid w:val="00A25B12"/>
    <w:rsid w:val="00A26295"/>
    <w:rsid w:val="00A264A5"/>
    <w:rsid w:val="00A26C7E"/>
    <w:rsid w:val="00A26D38"/>
    <w:rsid w:val="00A270B9"/>
    <w:rsid w:val="00A27A90"/>
    <w:rsid w:val="00A30069"/>
    <w:rsid w:val="00A30429"/>
    <w:rsid w:val="00A30C68"/>
    <w:rsid w:val="00A30FBC"/>
    <w:rsid w:val="00A30FF7"/>
    <w:rsid w:val="00A31297"/>
    <w:rsid w:val="00A314C0"/>
    <w:rsid w:val="00A3173B"/>
    <w:rsid w:val="00A31B42"/>
    <w:rsid w:val="00A325AA"/>
    <w:rsid w:val="00A32636"/>
    <w:rsid w:val="00A3263E"/>
    <w:rsid w:val="00A32DFF"/>
    <w:rsid w:val="00A3341F"/>
    <w:rsid w:val="00A3365A"/>
    <w:rsid w:val="00A33816"/>
    <w:rsid w:val="00A33D72"/>
    <w:rsid w:val="00A34471"/>
    <w:rsid w:val="00A34661"/>
    <w:rsid w:val="00A3574C"/>
    <w:rsid w:val="00A3576F"/>
    <w:rsid w:val="00A35BE6"/>
    <w:rsid w:val="00A3625B"/>
    <w:rsid w:val="00A368BB"/>
    <w:rsid w:val="00A36C99"/>
    <w:rsid w:val="00A36E53"/>
    <w:rsid w:val="00A3724A"/>
    <w:rsid w:val="00A37328"/>
    <w:rsid w:val="00A3733E"/>
    <w:rsid w:val="00A37730"/>
    <w:rsid w:val="00A377F9"/>
    <w:rsid w:val="00A37E66"/>
    <w:rsid w:val="00A37F59"/>
    <w:rsid w:val="00A4077C"/>
    <w:rsid w:val="00A413BF"/>
    <w:rsid w:val="00A4146B"/>
    <w:rsid w:val="00A41E09"/>
    <w:rsid w:val="00A4256D"/>
    <w:rsid w:val="00A43F61"/>
    <w:rsid w:val="00A43F69"/>
    <w:rsid w:val="00A448AD"/>
    <w:rsid w:val="00A4549C"/>
    <w:rsid w:val="00A45FAE"/>
    <w:rsid w:val="00A4672A"/>
    <w:rsid w:val="00A47206"/>
    <w:rsid w:val="00A47948"/>
    <w:rsid w:val="00A47A24"/>
    <w:rsid w:val="00A507A4"/>
    <w:rsid w:val="00A50A75"/>
    <w:rsid w:val="00A519CA"/>
    <w:rsid w:val="00A51A08"/>
    <w:rsid w:val="00A51A7B"/>
    <w:rsid w:val="00A52877"/>
    <w:rsid w:val="00A52CE2"/>
    <w:rsid w:val="00A53342"/>
    <w:rsid w:val="00A5359B"/>
    <w:rsid w:val="00A53853"/>
    <w:rsid w:val="00A53959"/>
    <w:rsid w:val="00A53A6A"/>
    <w:rsid w:val="00A543FD"/>
    <w:rsid w:val="00A54A7B"/>
    <w:rsid w:val="00A54D0D"/>
    <w:rsid w:val="00A54E5F"/>
    <w:rsid w:val="00A54E94"/>
    <w:rsid w:val="00A550D9"/>
    <w:rsid w:val="00A5581F"/>
    <w:rsid w:val="00A559DD"/>
    <w:rsid w:val="00A55C94"/>
    <w:rsid w:val="00A567E2"/>
    <w:rsid w:val="00A56A80"/>
    <w:rsid w:val="00A56B2D"/>
    <w:rsid w:val="00A5707E"/>
    <w:rsid w:val="00A572B4"/>
    <w:rsid w:val="00A57627"/>
    <w:rsid w:val="00A57EE3"/>
    <w:rsid w:val="00A57FDF"/>
    <w:rsid w:val="00A600D8"/>
    <w:rsid w:val="00A6082F"/>
    <w:rsid w:val="00A60954"/>
    <w:rsid w:val="00A60F4E"/>
    <w:rsid w:val="00A613DC"/>
    <w:rsid w:val="00A61438"/>
    <w:rsid w:val="00A61C39"/>
    <w:rsid w:val="00A61F3C"/>
    <w:rsid w:val="00A62119"/>
    <w:rsid w:val="00A626EE"/>
    <w:rsid w:val="00A62AF7"/>
    <w:rsid w:val="00A62F61"/>
    <w:rsid w:val="00A631D7"/>
    <w:rsid w:val="00A639FA"/>
    <w:rsid w:val="00A63B48"/>
    <w:rsid w:val="00A63EA7"/>
    <w:rsid w:val="00A63FF5"/>
    <w:rsid w:val="00A6421C"/>
    <w:rsid w:val="00A64624"/>
    <w:rsid w:val="00A655D1"/>
    <w:rsid w:val="00A658CC"/>
    <w:rsid w:val="00A659C9"/>
    <w:rsid w:val="00A6669F"/>
    <w:rsid w:val="00A66A42"/>
    <w:rsid w:val="00A67157"/>
    <w:rsid w:val="00A67158"/>
    <w:rsid w:val="00A679E1"/>
    <w:rsid w:val="00A67B04"/>
    <w:rsid w:val="00A67BBF"/>
    <w:rsid w:val="00A67F21"/>
    <w:rsid w:val="00A70B15"/>
    <w:rsid w:val="00A70E0B"/>
    <w:rsid w:val="00A70F12"/>
    <w:rsid w:val="00A71225"/>
    <w:rsid w:val="00A712D8"/>
    <w:rsid w:val="00A712F2"/>
    <w:rsid w:val="00A713B3"/>
    <w:rsid w:val="00A71DC2"/>
    <w:rsid w:val="00A721D3"/>
    <w:rsid w:val="00A722CC"/>
    <w:rsid w:val="00A723E8"/>
    <w:rsid w:val="00A7244B"/>
    <w:rsid w:val="00A728E4"/>
    <w:rsid w:val="00A72BF1"/>
    <w:rsid w:val="00A7326C"/>
    <w:rsid w:val="00A73D4A"/>
    <w:rsid w:val="00A745B1"/>
    <w:rsid w:val="00A74776"/>
    <w:rsid w:val="00A75720"/>
    <w:rsid w:val="00A75B14"/>
    <w:rsid w:val="00A75D65"/>
    <w:rsid w:val="00A762D9"/>
    <w:rsid w:val="00A7645D"/>
    <w:rsid w:val="00A768B3"/>
    <w:rsid w:val="00A76C82"/>
    <w:rsid w:val="00A772E6"/>
    <w:rsid w:val="00A775F7"/>
    <w:rsid w:val="00A803F5"/>
    <w:rsid w:val="00A8076B"/>
    <w:rsid w:val="00A807A3"/>
    <w:rsid w:val="00A808C6"/>
    <w:rsid w:val="00A80A19"/>
    <w:rsid w:val="00A817E9"/>
    <w:rsid w:val="00A81979"/>
    <w:rsid w:val="00A81A06"/>
    <w:rsid w:val="00A81AB1"/>
    <w:rsid w:val="00A81B04"/>
    <w:rsid w:val="00A81F0A"/>
    <w:rsid w:val="00A82FF1"/>
    <w:rsid w:val="00A833B2"/>
    <w:rsid w:val="00A834C4"/>
    <w:rsid w:val="00A8355E"/>
    <w:rsid w:val="00A836DD"/>
    <w:rsid w:val="00A837AD"/>
    <w:rsid w:val="00A84FD6"/>
    <w:rsid w:val="00A8587D"/>
    <w:rsid w:val="00A85D1A"/>
    <w:rsid w:val="00A866F7"/>
    <w:rsid w:val="00A86A8B"/>
    <w:rsid w:val="00A870F1"/>
    <w:rsid w:val="00A902EE"/>
    <w:rsid w:val="00A9163A"/>
    <w:rsid w:val="00A91A6C"/>
    <w:rsid w:val="00A91F1B"/>
    <w:rsid w:val="00A91F3F"/>
    <w:rsid w:val="00A924AC"/>
    <w:rsid w:val="00A92569"/>
    <w:rsid w:val="00A92D93"/>
    <w:rsid w:val="00A93505"/>
    <w:rsid w:val="00A93850"/>
    <w:rsid w:val="00A93FD0"/>
    <w:rsid w:val="00A94468"/>
    <w:rsid w:val="00A951F2"/>
    <w:rsid w:val="00A95443"/>
    <w:rsid w:val="00A96049"/>
    <w:rsid w:val="00A968D6"/>
    <w:rsid w:val="00A96FBA"/>
    <w:rsid w:val="00A97435"/>
    <w:rsid w:val="00A97B01"/>
    <w:rsid w:val="00A97D27"/>
    <w:rsid w:val="00AA02A4"/>
    <w:rsid w:val="00AA0818"/>
    <w:rsid w:val="00AA08F5"/>
    <w:rsid w:val="00AA0C85"/>
    <w:rsid w:val="00AA1773"/>
    <w:rsid w:val="00AA25F3"/>
    <w:rsid w:val="00AA3233"/>
    <w:rsid w:val="00AA36F0"/>
    <w:rsid w:val="00AA381C"/>
    <w:rsid w:val="00AA3CC9"/>
    <w:rsid w:val="00AA5676"/>
    <w:rsid w:val="00AA5F59"/>
    <w:rsid w:val="00AA5FDA"/>
    <w:rsid w:val="00AA615B"/>
    <w:rsid w:val="00AA689F"/>
    <w:rsid w:val="00AA6CD2"/>
    <w:rsid w:val="00AA778A"/>
    <w:rsid w:val="00AA7F58"/>
    <w:rsid w:val="00AB079C"/>
    <w:rsid w:val="00AB07D7"/>
    <w:rsid w:val="00AB1140"/>
    <w:rsid w:val="00AB1A21"/>
    <w:rsid w:val="00AB1ACC"/>
    <w:rsid w:val="00AB1C6A"/>
    <w:rsid w:val="00AB216C"/>
    <w:rsid w:val="00AB2454"/>
    <w:rsid w:val="00AB29BA"/>
    <w:rsid w:val="00AB32FB"/>
    <w:rsid w:val="00AB390D"/>
    <w:rsid w:val="00AB3CA3"/>
    <w:rsid w:val="00AB3D0E"/>
    <w:rsid w:val="00AB3EFF"/>
    <w:rsid w:val="00AB465C"/>
    <w:rsid w:val="00AB4F33"/>
    <w:rsid w:val="00AB5CCE"/>
    <w:rsid w:val="00AB6670"/>
    <w:rsid w:val="00AB6794"/>
    <w:rsid w:val="00AB7372"/>
    <w:rsid w:val="00AB7431"/>
    <w:rsid w:val="00AB746F"/>
    <w:rsid w:val="00AB7522"/>
    <w:rsid w:val="00AB7AC6"/>
    <w:rsid w:val="00AC010A"/>
    <w:rsid w:val="00AC0331"/>
    <w:rsid w:val="00AC0C69"/>
    <w:rsid w:val="00AC0FCF"/>
    <w:rsid w:val="00AC1D27"/>
    <w:rsid w:val="00AC1E33"/>
    <w:rsid w:val="00AC2289"/>
    <w:rsid w:val="00AC26F4"/>
    <w:rsid w:val="00AC291A"/>
    <w:rsid w:val="00AC3460"/>
    <w:rsid w:val="00AC389C"/>
    <w:rsid w:val="00AC4406"/>
    <w:rsid w:val="00AC46EF"/>
    <w:rsid w:val="00AC4BEE"/>
    <w:rsid w:val="00AC4C22"/>
    <w:rsid w:val="00AC51FD"/>
    <w:rsid w:val="00AC5307"/>
    <w:rsid w:val="00AC57DB"/>
    <w:rsid w:val="00AC5897"/>
    <w:rsid w:val="00AC5F03"/>
    <w:rsid w:val="00AC6869"/>
    <w:rsid w:val="00AC6E29"/>
    <w:rsid w:val="00AC7677"/>
    <w:rsid w:val="00AC7C81"/>
    <w:rsid w:val="00AD06C3"/>
    <w:rsid w:val="00AD0AAB"/>
    <w:rsid w:val="00AD1252"/>
    <w:rsid w:val="00AD1759"/>
    <w:rsid w:val="00AD220F"/>
    <w:rsid w:val="00AD2513"/>
    <w:rsid w:val="00AD27B9"/>
    <w:rsid w:val="00AD37A5"/>
    <w:rsid w:val="00AD38BE"/>
    <w:rsid w:val="00AD3936"/>
    <w:rsid w:val="00AD39AC"/>
    <w:rsid w:val="00AD3A97"/>
    <w:rsid w:val="00AD419B"/>
    <w:rsid w:val="00AD425B"/>
    <w:rsid w:val="00AD4282"/>
    <w:rsid w:val="00AD4889"/>
    <w:rsid w:val="00AD4DCA"/>
    <w:rsid w:val="00AD553A"/>
    <w:rsid w:val="00AD5962"/>
    <w:rsid w:val="00AD5A86"/>
    <w:rsid w:val="00AD61ED"/>
    <w:rsid w:val="00AD6647"/>
    <w:rsid w:val="00AD6DC0"/>
    <w:rsid w:val="00AD72B0"/>
    <w:rsid w:val="00AD774F"/>
    <w:rsid w:val="00AD7A1D"/>
    <w:rsid w:val="00AD7E1C"/>
    <w:rsid w:val="00AE03F6"/>
    <w:rsid w:val="00AE0A60"/>
    <w:rsid w:val="00AE1178"/>
    <w:rsid w:val="00AE1346"/>
    <w:rsid w:val="00AE13B7"/>
    <w:rsid w:val="00AE16ED"/>
    <w:rsid w:val="00AE1763"/>
    <w:rsid w:val="00AE1BDB"/>
    <w:rsid w:val="00AE2490"/>
    <w:rsid w:val="00AE2893"/>
    <w:rsid w:val="00AE29C4"/>
    <w:rsid w:val="00AE2C07"/>
    <w:rsid w:val="00AE31CC"/>
    <w:rsid w:val="00AE3E0A"/>
    <w:rsid w:val="00AE4394"/>
    <w:rsid w:val="00AE4621"/>
    <w:rsid w:val="00AE47BC"/>
    <w:rsid w:val="00AE48BD"/>
    <w:rsid w:val="00AE4B47"/>
    <w:rsid w:val="00AE569B"/>
    <w:rsid w:val="00AE6210"/>
    <w:rsid w:val="00AE68C6"/>
    <w:rsid w:val="00AF0270"/>
    <w:rsid w:val="00AF02CF"/>
    <w:rsid w:val="00AF05D8"/>
    <w:rsid w:val="00AF06D9"/>
    <w:rsid w:val="00AF0A49"/>
    <w:rsid w:val="00AF0B87"/>
    <w:rsid w:val="00AF11CB"/>
    <w:rsid w:val="00AF19DF"/>
    <w:rsid w:val="00AF1FB2"/>
    <w:rsid w:val="00AF2398"/>
    <w:rsid w:val="00AF284B"/>
    <w:rsid w:val="00AF2BD9"/>
    <w:rsid w:val="00AF2DB8"/>
    <w:rsid w:val="00AF3BB0"/>
    <w:rsid w:val="00AF3C90"/>
    <w:rsid w:val="00AF43C3"/>
    <w:rsid w:val="00AF4AC3"/>
    <w:rsid w:val="00AF4C04"/>
    <w:rsid w:val="00AF683A"/>
    <w:rsid w:val="00AF68EB"/>
    <w:rsid w:val="00AF69F5"/>
    <w:rsid w:val="00AF7264"/>
    <w:rsid w:val="00AF760D"/>
    <w:rsid w:val="00AF7CDC"/>
    <w:rsid w:val="00AF7FB8"/>
    <w:rsid w:val="00B00957"/>
    <w:rsid w:val="00B00AE8"/>
    <w:rsid w:val="00B00EC9"/>
    <w:rsid w:val="00B014E0"/>
    <w:rsid w:val="00B01649"/>
    <w:rsid w:val="00B01667"/>
    <w:rsid w:val="00B01DF3"/>
    <w:rsid w:val="00B0200B"/>
    <w:rsid w:val="00B02891"/>
    <w:rsid w:val="00B02DED"/>
    <w:rsid w:val="00B035EF"/>
    <w:rsid w:val="00B04631"/>
    <w:rsid w:val="00B057A1"/>
    <w:rsid w:val="00B059AD"/>
    <w:rsid w:val="00B05A61"/>
    <w:rsid w:val="00B05B51"/>
    <w:rsid w:val="00B06168"/>
    <w:rsid w:val="00B063D8"/>
    <w:rsid w:val="00B064FF"/>
    <w:rsid w:val="00B0656E"/>
    <w:rsid w:val="00B07209"/>
    <w:rsid w:val="00B07216"/>
    <w:rsid w:val="00B07623"/>
    <w:rsid w:val="00B1002A"/>
    <w:rsid w:val="00B1023D"/>
    <w:rsid w:val="00B102AB"/>
    <w:rsid w:val="00B102BF"/>
    <w:rsid w:val="00B10953"/>
    <w:rsid w:val="00B10FFB"/>
    <w:rsid w:val="00B1188E"/>
    <w:rsid w:val="00B11942"/>
    <w:rsid w:val="00B11AC8"/>
    <w:rsid w:val="00B11E7B"/>
    <w:rsid w:val="00B1208C"/>
    <w:rsid w:val="00B1223D"/>
    <w:rsid w:val="00B1251A"/>
    <w:rsid w:val="00B12904"/>
    <w:rsid w:val="00B12982"/>
    <w:rsid w:val="00B1334C"/>
    <w:rsid w:val="00B14532"/>
    <w:rsid w:val="00B14C67"/>
    <w:rsid w:val="00B156DC"/>
    <w:rsid w:val="00B15DAB"/>
    <w:rsid w:val="00B15E75"/>
    <w:rsid w:val="00B15E89"/>
    <w:rsid w:val="00B16820"/>
    <w:rsid w:val="00B1700A"/>
    <w:rsid w:val="00B17082"/>
    <w:rsid w:val="00B178D9"/>
    <w:rsid w:val="00B17A54"/>
    <w:rsid w:val="00B17E6C"/>
    <w:rsid w:val="00B2001E"/>
    <w:rsid w:val="00B203DE"/>
    <w:rsid w:val="00B20722"/>
    <w:rsid w:val="00B211D3"/>
    <w:rsid w:val="00B221BD"/>
    <w:rsid w:val="00B22C97"/>
    <w:rsid w:val="00B23593"/>
    <w:rsid w:val="00B24C8B"/>
    <w:rsid w:val="00B25450"/>
    <w:rsid w:val="00B256A1"/>
    <w:rsid w:val="00B25960"/>
    <w:rsid w:val="00B2757A"/>
    <w:rsid w:val="00B309FF"/>
    <w:rsid w:val="00B3129C"/>
    <w:rsid w:val="00B31D12"/>
    <w:rsid w:val="00B33C3F"/>
    <w:rsid w:val="00B355B4"/>
    <w:rsid w:val="00B35D20"/>
    <w:rsid w:val="00B35D4D"/>
    <w:rsid w:val="00B35F71"/>
    <w:rsid w:val="00B36398"/>
    <w:rsid w:val="00B36EBC"/>
    <w:rsid w:val="00B37265"/>
    <w:rsid w:val="00B376A7"/>
    <w:rsid w:val="00B37726"/>
    <w:rsid w:val="00B4041A"/>
    <w:rsid w:val="00B40575"/>
    <w:rsid w:val="00B40A6C"/>
    <w:rsid w:val="00B40C14"/>
    <w:rsid w:val="00B410A0"/>
    <w:rsid w:val="00B41351"/>
    <w:rsid w:val="00B41BFB"/>
    <w:rsid w:val="00B41ED4"/>
    <w:rsid w:val="00B4272B"/>
    <w:rsid w:val="00B42B43"/>
    <w:rsid w:val="00B4310F"/>
    <w:rsid w:val="00B43855"/>
    <w:rsid w:val="00B43FB3"/>
    <w:rsid w:val="00B45185"/>
    <w:rsid w:val="00B45655"/>
    <w:rsid w:val="00B45697"/>
    <w:rsid w:val="00B45C99"/>
    <w:rsid w:val="00B465DD"/>
    <w:rsid w:val="00B4667C"/>
    <w:rsid w:val="00B4674D"/>
    <w:rsid w:val="00B46D2C"/>
    <w:rsid w:val="00B47841"/>
    <w:rsid w:val="00B47FEA"/>
    <w:rsid w:val="00B5002C"/>
    <w:rsid w:val="00B50397"/>
    <w:rsid w:val="00B5089D"/>
    <w:rsid w:val="00B515DA"/>
    <w:rsid w:val="00B51AC4"/>
    <w:rsid w:val="00B51F0A"/>
    <w:rsid w:val="00B525F4"/>
    <w:rsid w:val="00B52D7B"/>
    <w:rsid w:val="00B52D81"/>
    <w:rsid w:val="00B52D9D"/>
    <w:rsid w:val="00B52EF2"/>
    <w:rsid w:val="00B52F3E"/>
    <w:rsid w:val="00B530FC"/>
    <w:rsid w:val="00B536FE"/>
    <w:rsid w:val="00B53762"/>
    <w:rsid w:val="00B54184"/>
    <w:rsid w:val="00B54971"/>
    <w:rsid w:val="00B54E21"/>
    <w:rsid w:val="00B5612C"/>
    <w:rsid w:val="00B568E1"/>
    <w:rsid w:val="00B56AB6"/>
    <w:rsid w:val="00B577C2"/>
    <w:rsid w:val="00B606C7"/>
    <w:rsid w:val="00B608AC"/>
    <w:rsid w:val="00B60C19"/>
    <w:rsid w:val="00B60CE6"/>
    <w:rsid w:val="00B60EC4"/>
    <w:rsid w:val="00B61B7C"/>
    <w:rsid w:val="00B61F6D"/>
    <w:rsid w:val="00B62200"/>
    <w:rsid w:val="00B6241A"/>
    <w:rsid w:val="00B62843"/>
    <w:rsid w:val="00B632A4"/>
    <w:rsid w:val="00B6433E"/>
    <w:rsid w:val="00B647E3"/>
    <w:rsid w:val="00B64CBF"/>
    <w:rsid w:val="00B651CE"/>
    <w:rsid w:val="00B65291"/>
    <w:rsid w:val="00B652F7"/>
    <w:rsid w:val="00B65664"/>
    <w:rsid w:val="00B65A71"/>
    <w:rsid w:val="00B66836"/>
    <w:rsid w:val="00B66971"/>
    <w:rsid w:val="00B66D2C"/>
    <w:rsid w:val="00B66E1B"/>
    <w:rsid w:val="00B70633"/>
    <w:rsid w:val="00B70E38"/>
    <w:rsid w:val="00B71A6D"/>
    <w:rsid w:val="00B728B1"/>
    <w:rsid w:val="00B72CAD"/>
    <w:rsid w:val="00B73340"/>
    <w:rsid w:val="00B7339B"/>
    <w:rsid w:val="00B739A1"/>
    <w:rsid w:val="00B73C20"/>
    <w:rsid w:val="00B73E77"/>
    <w:rsid w:val="00B7420C"/>
    <w:rsid w:val="00B74647"/>
    <w:rsid w:val="00B74680"/>
    <w:rsid w:val="00B74ADA"/>
    <w:rsid w:val="00B75BAD"/>
    <w:rsid w:val="00B760FD"/>
    <w:rsid w:val="00B76830"/>
    <w:rsid w:val="00B77251"/>
    <w:rsid w:val="00B776FA"/>
    <w:rsid w:val="00B778D5"/>
    <w:rsid w:val="00B77E54"/>
    <w:rsid w:val="00B80A3D"/>
    <w:rsid w:val="00B8112A"/>
    <w:rsid w:val="00B814BE"/>
    <w:rsid w:val="00B8182B"/>
    <w:rsid w:val="00B81B01"/>
    <w:rsid w:val="00B81CB3"/>
    <w:rsid w:val="00B82244"/>
    <w:rsid w:val="00B82B67"/>
    <w:rsid w:val="00B83416"/>
    <w:rsid w:val="00B837E6"/>
    <w:rsid w:val="00B83A08"/>
    <w:rsid w:val="00B83A7A"/>
    <w:rsid w:val="00B83ABD"/>
    <w:rsid w:val="00B83D0E"/>
    <w:rsid w:val="00B844E8"/>
    <w:rsid w:val="00B84766"/>
    <w:rsid w:val="00B85801"/>
    <w:rsid w:val="00B85FFD"/>
    <w:rsid w:val="00B86792"/>
    <w:rsid w:val="00B867D3"/>
    <w:rsid w:val="00B87185"/>
    <w:rsid w:val="00B879BE"/>
    <w:rsid w:val="00B9017A"/>
    <w:rsid w:val="00B90266"/>
    <w:rsid w:val="00B90E00"/>
    <w:rsid w:val="00B90E20"/>
    <w:rsid w:val="00B90F8E"/>
    <w:rsid w:val="00B910ED"/>
    <w:rsid w:val="00B91288"/>
    <w:rsid w:val="00B922D7"/>
    <w:rsid w:val="00B926FB"/>
    <w:rsid w:val="00B92FA7"/>
    <w:rsid w:val="00B934BE"/>
    <w:rsid w:val="00B93D3E"/>
    <w:rsid w:val="00B94A39"/>
    <w:rsid w:val="00B95256"/>
    <w:rsid w:val="00B95E54"/>
    <w:rsid w:val="00B95F9F"/>
    <w:rsid w:val="00B960F0"/>
    <w:rsid w:val="00B961A7"/>
    <w:rsid w:val="00B97038"/>
    <w:rsid w:val="00B97DB7"/>
    <w:rsid w:val="00BA042B"/>
    <w:rsid w:val="00BA0474"/>
    <w:rsid w:val="00BA0863"/>
    <w:rsid w:val="00BA0BAC"/>
    <w:rsid w:val="00BA135E"/>
    <w:rsid w:val="00BA1598"/>
    <w:rsid w:val="00BA1A26"/>
    <w:rsid w:val="00BA1DF0"/>
    <w:rsid w:val="00BA27B7"/>
    <w:rsid w:val="00BA3304"/>
    <w:rsid w:val="00BA391E"/>
    <w:rsid w:val="00BA3AA3"/>
    <w:rsid w:val="00BA3AA7"/>
    <w:rsid w:val="00BA4115"/>
    <w:rsid w:val="00BA42DC"/>
    <w:rsid w:val="00BA434B"/>
    <w:rsid w:val="00BA48E7"/>
    <w:rsid w:val="00BA4DA7"/>
    <w:rsid w:val="00BA52E6"/>
    <w:rsid w:val="00BA57EE"/>
    <w:rsid w:val="00BA5A1E"/>
    <w:rsid w:val="00BA6705"/>
    <w:rsid w:val="00BA67E4"/>
    <w:rsid w:val="00BA6EDB"/>
    <w:rsid w:val="00BA706C"/>
    <w:rsid w:val="00BA70C8"/>
    <w:rsid w:val="00BA721E"/>
    <w:rsid w:val="00BA7538"/>
    <w:rsid w:val="00BA7D53"/>
    <w:rsid w:val="00BB0066"/>
    <w:rsid w:val="00BB0074"/>
    <w:rsid w:val="00BB0C00"/>
    <w:rsid w:val="00BB13D5"/>
    <w:rsid w:val="00BB15E0"/>
    <w:rsid w:val="00BB1803"/>
    <w:rsid w:val="00BB1B3B"/>
    <w:rsid w:val="00BB1E01"/>
    <w:rsid w:val="00BB2568"/>
    <w:rsid w:val="00BB263F"/>
    <w:rsid w:val="00BB2800"/>
    <w:rsid w:val="00BB2C39"/>
    <w:rsid w:val="00BB2E02"/>
    <w:rsid w:val="00BB304F"/>
    <w:rsid w:val="00BB423E"/>
    <w:rsid w:val="00BB49E1"/>
    <w:rsid w:val="00BB4D50"/>
    <w:rsid w:val="00BB519F"/>
    <w:rsid w:val="00BB557D"/>
    <w:rsid w:val="00BB5D64"/>
    <w:rsid w:val="00BB5ECF"/>
    <w:rsid w:val="00BB5FF8"/>
    <w:rsid w:val="00BB605F"/>
    <w:rsid w:val="00BB63C8"/>
    <w:rsid w:val="00BB6508"/>
    <w:rsid w:val="00BB692C"/>
    <w:rsid w:val="00BB6AC3"/>
    <w:rsid w:val="00BB779D"/>
    <w:rsid w:val="00BB7833"/>
    <w:rsid w:val="00BB7AD4"/>
    <w:rsid w:val="00BC06E7"/>
    <w:rsid w:val="00BC0D9A"/>
    <w:rsid w:val="00BC1260"/>
    <w:rsid w:val="00BC135D"/>
    <w:rsid w:val="00BC268D"/>
    <w:rsid w:val="00BC34DA"/>
    <w:rsid w:val="00BC3755"/>
    <w:rsid w:val="00BC378C"/>
    <w:rsid w:val="00BC3A08"/>
    <w:rsid w:val="00BC42E3"/>
    <w:rsid w:val="00BC434E"/>
    <w:rsid w:val="00BC469F"/>
    <w:rsid w:val="00BC48B2"/>
    <w:rsid w:val="00BC4B3B"/>
    <w:rsid w:val="00BC4B68"/>
    <w:rsid w:val="00BC4EDC"/>
    <w:rsid w:val="00BC534C"/>
    <w:rsid w:val="00BC54B1"/>
    <w:rsid w:val="00BC5527"/>
    <w:rsid w:val="00BC57A5"/>
    <w:rsid w:val="00BC57E7"/>
    <w:rsid w:val="00BC59FC"/>
    <w:rsid w:val="00BC5D5E"/>
    <w:rsid w:val="00BC5F06"/>
    <w:rsid w:val="00BC6220"/>
    <w:rsid w:val="00BC6443"/>
    <w:rsid w:val="00BC690F"/>
    <w:rsid w:val="00BC70C0"/>
    <w:rsid w:val="00BC70EA"/>
    <w:rsid w:val="00BC7B27"/>
    <w:rsid w:val="00BD097F"/>
    <w:rsid w:val="00BD10C6"/>
    <w:rsid w:val="00BD10CD"/>
    <w:rsid w:val="00BD13F1"/>
    <w:rsid w:val="00BD1D26"/>
    <w:rsid w:val="00BD2340"/>
    <w:rsid w:val="00BD24CF"/>
    <w:rsid w:val="00BD28E2"/>
    <w:rsid w:val="00BD2B27"/>
    <w:rsid w:val="00BD307A"/>
    <w:rsid w:val="00BD32D8"/>
    <w:rsid w:val="00BD3A5C"/>
    <w:rsid w:val="00BD42D1"/>
    <w:rsid w:val="00BD4AC1"/>
    <w:rsid w:val="00BD6824"/>
    <w:rsid w:val="00BD7D0F"/>
    <w:rsid w:val="00BD7EAC"/>
    <w:rsid w:val="00BE047C"/>
    <w:rsid w:val="00BE06C2"/>
    <w:rsid w:val="00BE0B3F"/>
    <w:rsid w:val="00BE1279"/>
    <w:rsid w:val="00BE15C8"/>
    <w:rsid w:val="00BE18DE"/>
    <w:rsid w:val="00BE1C23"/>
    <w:rsid w:val="00BE27D1"/>
    <w:rsid w:val="00BE2C2C"/>
    <w:rsid w:val="00BE2C84"/>
    <w:rsid w:val="00BE2EA4"/>
    <w:rsid w:val="00BE31B5"/>
    <w:rsid w:val="00BE3CF3"/>
    <w:rsid w:val="00BE4C9D"/>
    <w:rsid w:val="00BE556A"/>
    <w:rsid w:val="00BE57D0"/>
    <w:rsid w:val="00BE5A05"/>
    <w:rsid w:val="00BE6E1E"/>
    <w:rsid w:val="00BE7019"/>
    <w:rsid w:val="00BE7212"/>
    <w:rsid w:val="00BE7683"/>
    <w:rsid w:val="00BE7816"/>
    <w:rsid w:val="00BE793B"/>
    <w:rsid w:val="00BE7F8D"/>
    <w:rsid w:val="00BF0272"/>
    <w:rsid w:val="00BF0532"/>
    <w:rsid w:val="00BF1618"/>
    <w:rsid w:val="00BF231D"/>
    <w:rsid w:val="00BF2A7B"/>
    <w:rsid w:val="00BF2DF8"/>
    <w:rsid w:val="00BF2E6E"/>
    <w:rsid w:val="00BF3B40"/>
    <w:rsid w:val="00BF3CB7"/>
    <w:rsid w:val="00BF406F"/>
    <w:rsid w:val="00BF464A"/>
    <w:rsid w:val="00BF57E9"/>
    <w:rsid w:val="00BF5B7E"/>
    <w:rsid w:val="00BF6157"/>
    <w:rsid w:val="00BF6CE5"/>
    <w:rsid w:val="00BF6FE6"/>
    <w:rsid w:val="00BF7001"/>
    <w:rsid w:val="00C010E9"/>
    <w:rsid w:val="00C01667"/>
    <w:rsid w:val="00C01704"/>
    <w:rsid w:val="00C027D3"/>
    <w:rsid w:val="00C02D31"/>
    <w:rsid w:val="00C02E59"/>
    <w:rsid w:val="00C02E63"/>
    <w:rsid w:val="00C033AA"/>
    <w:rsid w:val="00C03839"/>
    <w:rsid w:val="00C04245"/>
    <w:rsid w:val="00C0453F"/>
    <w:rsid w:val="00C049D0"/>
    <w:rsid w:val="00C05081"/>
    <w:rsid w:val="00C05D5C"/>
    <w:rsid w:val="00C06930"/>
    <w:rsid w:val="00C06CE1"/>
    <w:rsid w:val="00C0703B"/>
    <w:rsid w:val="00C0716C"/>
    <w:rsid w:val="00C0720F"/>
    <w:rsid w:val="00C076F3"/>
    <w:rsid w:val="00C07DE3"/>
    <w:rsid w:val="00C07EBA"/>
    <w:rsid w:val="00C07F87"/>
    <w:rsid w:val="00C12EE0"/>
    <w:rsid w:val="00C1315C"/>
    <w:rsid w:val="00C134A0"/>
    <w:rsid w:val="00C1486C"/>
    <w:rsid w:val="00C152FF"/>
    <w:rsid w:val="00C15332"/>
    <w:rsid w:val="00C159A6"/>
    <w:rsid w:val="00C15E71"/>
    <w:rsid w:val="00C16A39"/>
    <w:rsid w:val="00C16BFB"/>
    <w:rsid w:val="00C16DFB"/>
    <w:rsid w:val="00C17052"/>
    <w:rsid w:val="00C173CF"/>
    <w:rsid w:val="00C17508"/>
    <w:rsid w:val="00C175BA"/>
    <w:rsid w:val="00C17749"/>
    <w:rsid w:val="00C205B1"/>
    <w:rsid w:val="00C20AEB"/>
    <w:rsid w:val="00C20F38"/>
    <w:rsid w:val="00C213AF"/>
    <w:rsid w:val="00C2239E"/>
    <w:rsid w:val="00C223BB"/>
    <w:rsid w:val="00C22442"/>
    <w:rsid w:val="00C22476"/>
    <w:rsid w:val="00C224F4"/>
    <w:rsid w:val="00C2273C"/>
    <w:rsid w:val="00C227F6"/>
    <w:rsid w:val="00C22887"/>
    <w:rsid w:val="00C2291F"/>
    <w:rsid w:val="00C22BCB"/>
    <w:rsid w:val="00C23C61"/>
    <w:rsid w:val="00C242BE"/>
    <w:rsid w:val="00C24977"/>
    <w:rsid w:val="00C2528A"/>
    <w:rsid w:val="00C25608"/>
    <w:rsid w:val="00C25C48"/>
    <w:rsid w:val="00C269DB"/>
    <w:rsid w:val="00C26A59"/>
    <w:rsid w:val="00C27455"/>
    <w:rsid w:val="00C2763B"/>
    <w:rsid w:val="00C30CD1"/>
    <w:rsid w:val="00C315B5"/>
    <w:rsid w:val="00C3175F"/>
    <w:rsid w:val="00C32188"/>
    <w:rsid w:val="00C329ED"/>
    <w:rsid w:val="00C32B12"/>
    <w:rsid w:val="00C33701"/>
    <w:rsid w:val="00C340A3"/>
    <w:rsid w:val="00C34183"/>
    <w:rsid w:val="00C34303"/>
    <w:rsid w:val="00C3512F"/>
    <w:rsid w:val="00C353C2"/>
    <w:rsid w:val="00C353ED"/>
    <w:rsid w:val="00C3566E"/>
    <w:rsid w:val="00C358BB"/>
    <w:rsid w:val="00C35E7E"/>
    <w:rsid w:val="00C36655"/>
    <w:rsid w:val="00C36BFA"/>
    <w:rsid w:val="00C37902"/>
    <w:rsid w:val="00C37A1F"/>
    <w:rsid w:val="00C40361"/>
    <w:rsid w:val="00C40845"/>
    <w:rsid w:val="00C4121B"/>
    <w:rsid w:val="00C418B2"/>
    <w:rsid w:val="00C42039"/>
    <w:rsid w:val="00C425F2"/>
    <w:rsid w:val="00C42E7B"/>
    <w:rsid w:val="00C42EFB"/>
    <w:rsid w:val="00C42FD2"/>
    <w:rsid w:val="00C433CE"/>
    <w:rsid w:val="00C434CD"/>
    <w:rsid w:val="00C435A3"/>
    <w:rsid w:val="00C43839"/>
    <w:rsid w:val="00C43EA0"/>
    <w:rsid w:val="00C440D7"/>
    <w:rsid w:val="00C44626"/>
    <w:rsid w:val="00C447B3"/>
    <w:rsid w:val="00C45605"/>
    <w:rsid w:val="00C456CF"/>
    <w:rsid w:val="00C45D37"/>
    <w:rsid w:val="00C46403"/>
    <w:rsid w:val="00C470BB"/>
    <w:rsid w:val="00C479A1"/>
    <w:rsid w:val="00C47AAE"/>
    <w:rsid w:val="00C47ADC"/>
    <w:rsid w:val="00C500F0"/>
    <w:rsid w:val="00C5092D"/>
    <w:rsid w:val="00C509D2"/>
    <w:rsid w:val="00C50D92"/>
    <w:rsid w:val="00C511F5"/>
    <w:rsid w:val="00C51226"/>
    <w:rsid w:val="00C5123B"/>
    <w:rsid w:val="00C515AD"/>
    <w:rsid w:val="00C51600"/>
    <w:rsid w:val="00C5181D"/>
    <w:rsid w:val="00C51D3A"/>
    <w:rsid w:val="00C51F3A"/>
    <w:rsid w:val="00C52200"/>
    <w:rsid w:val="00C526C3"/>
    <w:rsid w:val="00C526D0"/>
    <w:rsid w:val="00C52C1E"/>
    <w:rsid w:val="00C52C58"/>
    <w:rsid w:val="00C53226"/>
    <w:rsid w:val="00C536C9"/>
    <w:rsid w:val="00C53CFF"/>
    <w:rsid w:val="00C53D6A"/>
    <w:rsid w:val="00C5497F"/>
    <w:rsid w:val="00C54D5E"/>
    <w:rsid w:val="00C55021"/>
    <w:rsid w:val="00C552CF"/>
    <w:rsid w:val="00C55CF9"/>
    <w:rsid w:val="00C56331"/>
    <w:rsid w:val="00C56964"/>
    <w:rsid w:val="00C56F17"/>
    <w:rsid w:val="00C5763C"/>
    <w:rsid w:val="00C57823"/>
    <w:rsid w:val="00C57C99"/>
    <w:rsid w:val="00C600FE"/>
    <w:rsid w:val="00C60947"/>
    <w:rsid w:val="00C60BDE"/>
    <w:rsid w:val="00C60CF1"/>
    <w:rsid w:val="00C61F5A"/>
    <w:rsid w:val="00C61F8F"/>
    <w:rsid w:val="00C6279B"/>
    <w:rsid w:val="00C628C1"/>
    <w:rsid w:val="00C62F6A"/>
    <w:rsid w:val="00C632D9"/>
    <w:rsid w:val="00C6362E"/>
    <w:rsid w:val="00C63C73"/>
    <w:rsid w:val="00C6464E"/>
    <w:rsid w:val="00C64894"/>
    <w:rsid w:val="00C648D8"/>
    <w:rsid w:val="00C65B0E"/>
    <w:rsid w:val="00C66142"/>
    <w:rsid w:val="00C664CE"/>
    <w:rsid w:val="00C6671C"/>
    <w:rsid w:val="00C67F87"/>
    <w:rsid w:val="00C706DB"/>
    <w:rsid w:val="00C71AC3"/>
    <w:rsid w:val="00C71EA0"/>
    <w:rsid w:val="00C71ECF"/>
    <w:rsid w:val="00C71F59"/>
    <w:rsid w:val="00C72CCB"/>
    <w:rsid w:val="00C730F9"/>
    <w:rsid w:val="00C742CB"/>
    <w:rsid w:val="00C744F5"/>
    <w:rsid w:val="00C74BC0"/>
    <w:rsid w:val="00C74F7C"/>
    <w:rsid w:val="00C75269"/>
    <w:rsid w:val="00C75E3B"/>
    <w:rsid w:val="00C763ED"/>
    <w:rsid w:val="00C76578"/>
    <w:rsid w:val="00C767A6"/>
    <w:rsid w:val="00C768AF"/>
    <w:rsid w:val="00C77BD3"/>
    <w:rsid w:val="00C80438"/>
    <w:rsid w:val="00C80C86"/>
    <w:rsid w:val="00C80DEC"/>
    <w:rsid w:val="00C80E2B"/>
    <w:rsid w:val="00C811DD"/>
    <w:rsid w:val="00C8267C"/>
    <w:rsid w:val="00C82848"/>
    <w:rsid w:val="00C828C3"/>
    <w:rsid w:val="00C839FB"/>
    <w:rsid w:val="00C83E94"/>
    <w:rsid w:val="00C84150"/>
    <w:rsid w:val="00C847EB"/>
    <w:rsid w:val="00C85264"/>
    <w:rsid w:val="00C85A30"/>
    <w:rsid w:val="00C866B0"/>
    <w:rsid w:val="00C867F2"/>
    <w:rsid w:val="00C869F4"/>
    <w:rsid w:val="00C86A3D"/>
    <w:rsid w:val="00C86CBB"/>
    <w:rsid w:val="00C87345"/>
    <w:rsid w:val="00C87689"/>
    <w:rsid w:val="00C900A6"/>
    <w:rsid w:val="00C90512"/>
    <w:rsid w:val="00C90859"/>
    <w:rsid w:val="00C913C5"/>
    <w:rsid w:val="00C919C5"/>
    <w:rsid w:val="00C91A99"/>
    <w:rsid w:val="00C92949"/>
    <w:rsid w:val="00C93DA3"/>
    <w:rsid w:val="00C93E99"/>
    <w:rsid w:val="00C93FB5"/>
    <w:rsid w:val="00C94292"/>
    <w:rsid w:val="00C945C1"/>
    <w:rsid w:val="00C947E1"/>
    <w:rsid w:val="00C952C1"/>
    <w:rsid w:val="00C96BB1"/>
    <w:rsid w:val="00C96C46"/>
    <w:rsid w:val="00C96CC2"/>
    <w:rsid w:val="00C977F9"/>
    <w:rsid w:val="00C979B9"/>
    <w:rsid w:val="00C97A59"/>
    <w:rsid w:val="00CA0B04"/>
    <w:rsid w:val="00CA0E68"/>
    <w:rsid w:val="00CA1076"/>
    <w:rsid w:val="00CA1BE8"/>
    <w:rsid w:val="00CA2A0E"/>
    <w:rsid w:val="00CA4127"/>
    <w:rsid w:val="00CA4D87"/>
    <w:rsid w:val="00CA4FE6"/>
    <w:rsid w:val="00CA52FE"/>
    <w:rsid w:val="00CA5379"/>
    <w:rsid w:val="00CA559B"/>
    <w:rsid w:val="00CA64F3"/>
    <w:rsid w:val="00CA677D"/>
    <w:rsid w:val="00CA681C"/>
    <w:rsid w:val="00CA6BD5"/>
    <w:rsid w:val="00CA73FC"/>
    <w:rsid w:val="00CA75C0"/>
    <w:rsid w:val="00CA7AB2"/>
    <w:rsid w:val="00CA7FDB"/>
    <w:rsid w:val="00CB00D4"/>
    <w:rsid w:val="00CB045A"/>
    <w:rsid w:val="00CB0EF8"/>
    <w:rsid w:val="00CB1045"/>
    <w:rsid w:val="00CB1360"/>
    <w:rsid w:val="00CB21DB"/>
    <w:rsid w:val="00CB2DB2"/>
    <w:rsid w:val="00CB2F47"/>
    <w:rsid w:val="00CB304E"/>
    <w:rsid w:val="00CB3698"/>
    <w:rsid w:val="00CB373C"/>
    <w:rsid w:val="00CB38F7"/>
    <w:rsid w:val="00CB3B24"/>
    <w:rsid w:val="00CB47F6"/>
    <w:rsid w:val="00CB4884"/>
    <w:rsid w:val="00CB4FC8"/>
    <w:rsid w:val="00CB5352"/>
    <w:rsid w:val="00CB60AF"/>
    <w:rsid w:val="00CB6B39"/>
    <w:rsid w:val="00CB6E18"/>
    <w:rsid w:val="00CB6FB5"/>
    <w:rsid w:val="00CB7033"/>
    <w:rsid w:val="00CB7154"/>
    <w:rsid w:val="00CB7269"/>
    <w:rsid w:val="00CB7742"/>
    <w:rsid w:val="00CC0D15"/>
    <w:rsid w:val="00CC0D81"/>
    <w:rsid w:val="00CC1490"/>
    <w:rsid w:val="00CC15E1"/>
    <w:rsid w:val="00CC1771"/>
    <w:rsid w:val="00CC1977"/>
    <w:rsid w:val="00CC1AA8"/>
    <w:rsid w:val="00CC1CC1"/>
    <w:rsid w:val="00CC2110"/>
    <w:rsid w:val="00CC2AFB"/>
    <w:rsid w:val="00CC3B70"/>
    <w:rsid w:val="00CC4135"/>
    <w:rsid w:val="00CC46A1"/>
    <w:rsid w:val="00CC51C3"/>
    <w:rsid w:val="00CC528B"/>
    <w:rsid w:val="00CC58E0"/>
    <w:rsid w:val="00CC5A14"/>
    <w:rsid w:val="00CC5EBE"/>
    <w:rsid w:val="00CC6841"/>
    <w:rsid w:val="00CC687D"/>
    <w:rsid w:val="00CC7100"/>
    <w:rsid w:val="00CC724B"/>
    <w:rsid w:val="00CC787E"/>
    <w:rsid w:val="00CC7888"/>
    <w:rsid w:val="00CC7C47"/>
    <w:rsid w:val="00CC7C86"/>
    <w:rsid w:val="00CD08D2"/>
    <w:rsid w:val="00CD116D"/>
    <w:rsid w:val="00CD162C"/>
    <w:rsid w:val="00CD1919"/>
    <w:rsid w:val="00CD22B5"/>
    <w:rsid w:val="00CD236B"/>
    <w:rsid w:val="00CD2A03"/>
    <w:rsid w:val="00CD2EB3"/>
    <w:rsid w:val="00CD378E"/>
    <w:rsid w:val="00CD3AA9"/>
    <w:rsid w:val="00CD3B88"/>
    <w:rsid w:val="00CD46E7"/>
    <w:rsid w:val="00CD470A"/>
    <w:rsid w:val="00CD49DC"/>
    <w:rsid w:val="00CD4E7C"/>
    <w:rsid w:val="00CD58FF"/>
    <w:rsid w:val="00CD6FD5"/>
    <w:rsid w:val="00CD775E"/>
    <w:rsid w:val="00CD7D4F"/>
    <w:rsid w:val="00CD7D7A"/>
    <w:rsid w:val="00CD7EF1"/>
    <w:rsid w:val="00CE06F6"/>
    <w:rsid w:val="00CE1217"/>
    <w:rsid w:val="00CE15E8"/>
    <w:rsid w:val="00CE2296"/>
    <w:rsid w:val="00CE30DB"/>
    <w:rsid w:val="00CE33D9"/>
    <w:rsid w:val="00CE35D7"/>
    <w:rsid w:val="00CE38FA"/>
    <w:rsid w:val="00CE3C73"/>
    <w:rsid w:val="00CE3D0C"/>
    <w:rsid w:val="00CE411F"/>
    <w:rsid w:val="00CE452F"/>
    <w:rsid w:val="00CE4BC3"/>
    <w:rsid w:val="00CE4C8F"/>
    <w:rsid w:val="00CE5030"/>
    <w:rsid w:val="00CE52C7"/>
    <w:rsid w:val="00CE630B"/>
    <w:rsid w:val="00CE6A45"/>
    <w:rsid w:val="00CE6C71"/>
    <w:rsid w:val="00CE7028"/>
    <w:rsid w:val="00CE74D8"/>
    <w:rsid w:val="00CE7604"/>
    <w:rsid w:val="00CE79EE"/>
    <w:rsid w:val="00CF09B8"/>
    <w:rsid w:val="00CF1584"/>
    <w:rsid w:val="00CF1B68"/>
    <w:rsid w:val="00CF2152"/>
    <w:rsid w:val="00CF21B8"/>
    <w:rsid w:val="00CF2535"/>
    <w:rsid w:val="00CF3663"/>
    <w:rsid w:val="00CF37DD"/>
    <w:rsid w:val="00CF4377"/>
    <w:rsid w:val="00CF4FAB"/>
    <w:rsid w:val="00CF6119"/>
    <w:rsid w:val="00CF6516"/>
    <w:rsid w:val="00CF6F3A"/>
    <w:rsid w:val="00CF7754"/>
    <w:rsid w:val="00CF783B"/>
    <w:rsid w:val="00D0099B"/>
    <w:rsid w:val="00D00AFF"/>
    <w:rsid w:val="00D00F32"/>
    <w:rsid w:val="00D016CE"/>
    <w:rsid w:val="00D02231"/>
    <w:rsid w:val="00D0285B"/>
    <w:rsid w:val="00D028EF"/>
    <w:rsid w:val="00D0306A"/>
    <w:rsid w:val="00D048F6"/>
    <w:rsid w:val="00D05064"/>
    <w:rsid w:val="00D05299"/>
    <w:rsid w:val="00D0568B"/>
    <w:rsid w:val="00D05ED5"/>
    <w:rsid w:val="00D062EF"/>
    <w:rsid w:val="00D068A1"/>
    <w:rsid w:val="00D06929"/>
    <w:rsid w:val="00D06C74"/>
    <w:rsid w:val="00D073C8"/>
    <w:rsid w:val="00D073CB"/>
    <w:rsid w:val="00D0793B"/>
    <w:rsid w:val="00D10127"/>
    <w:rsid w:val="00D1035B"/>
    <w:rsid w:val="00D1037B"/>
    <w:rsid w:val="00D1047D"/>
    <w:rsid w:val="00D10A5C"/>
    <w:rsid w:val="00D12A66"/>
    <w:rsid w:val="00D136B6"/>
    <w:rsid w:val="00D142FC"/>
    <w:rsid w:val="00D146AD"/>
    <w:rsid w:val="00D154E1"/>
    <w:rsid w:val="00D156DC"/>
    <w:rsid w:val="00D15843"/>
    <w:rsid w:val="00D15ECE"/>
    <w:rsid w:val="00D15F4A"/>
    <w:rsid w:val="00D169EE"/>
    <w:rsid w:val="00D16BA8"/>
    <w:rsid w:val="00D177C6"/>
    <w:rsid w:val="00D2003B"/>
    <w:rsid w:val="00D2019C"/>
    <w:rsid w:val="00D208C6"/>
    <w:rsid w:val="00D20E9C"/>
    <w:rsid w:val="00D21146"/>
    <w:rsid w:val="00D21657"/>
    <w:rsid w:val="00D21780"/>
    <w:rsid w:val="00D21DD1"/>
    <w:rsid w:val="00D2201D"/>
    <w:rsid w:val="00D22DAC"/>
    <w:rsid w:val="00D22E18"/>
    <w:rsid w:val="00D2352F"/>
    <w:rsid w:val="00D23977"/>
    <w:rsid w:val="00D2465A"/>
    <w:rsid w:val="00D24BA8"/>
    <w:rsid w:val="00D24DE5"/>
    <w:rsid w:val="00D24E5A"/>
    <w:rsid w:val="00D258A6"/>
    <w:rsid w:val="00D261A5"/>
    <w:rsid w:val="00D26262"/>
    <w:rsid w:val="00D26E15"/>
    <w:rsid w:val="00D275B8"/>
    <w:rsid w:val="00D304EA"/>
    <w:rsid w:val="00D30F34"/>
    <w:rsid w:val="00D31311"/>
    <w:rsid w:val="00D317E3"/>
    <w:rsid w:val="00D31E55"/>
    <w:rsid w:val="00D330D1"/>
    <w:rsid w:val="00D33779"/>
    <w:rsid w:val="00D33F50"/>
    <w:rsid w:val="00D34199"/>
    <w:rsid w:val="00D347A8"/>
    <w:rsid w:val="00D34B17"/>
    <w:rsid w:val="00D34E32"/>
    <w:rsid w:val="00D359A2"/>
    <w:rsid w:val="00D35B08"/>
    <w:rsid w:val="00D35E75"/>
    <w:rsid w:val="00D35EFC"/>
    <w:rsid w:val="00D363DC"/>
    <w:rsid w:val="00D368BC"/>
    <w:rsid w:val="00D36BF6"/>
    <w:rsid w:val="00D36C44"/>
    <w:rsid w:val="00D372CA"/>
    <w:rsid w:val="00D3742A"/>
    <w:rsid w:val="00D374DD"/>
    <w:rsid w:val="00D37B05"/>
    <w:rsid w:val="00D37D99"/>
    <w:rsid w:val="00D4013B"/>
    <w:rsid w:val="00D401F5"/>
    <w:rsid w:val="00D4034C"/>
    <w:rsid w:val="00D40511"/>
    <w:rsid w:val="00D4082F"/>
    <w:rsid w:val="00D40E1C"/>
    <w:rsid w:val="00D40E35"/>
    <w:rsid w:val="00D40FE9"/>
    <w:rsid w:val="00D41D84"/>
    <w:rsid w:val="00D4210F"/>
    <w:rsid w:val="00D428EB"/>
    <w:rsid w:val="00D43443"/>
    <w:rsid w:val="00D435AC"/>
    <w:rsid w:val="00D43E46"/>
    <w:rsid w:val="00D4412F"/>
    <w:rsid w:val="00D44434"/>
    <w:rsid w:val="00D44E5D"/>
    <w:rsid w:val="00D450B8"/>
    <w:rsid w:val="00D452E5"/>
    <w:rsid w:val="00D453F6"/>
    <w:rsid w:val="00D455F6"/>
    <w:rsid w:val="00D45631"/>
    <w:rsid w:val="00D45E4F"/>
    <w:rsid w:val="00D45FC8"/>
    <w:rsid w:val="00D46127"/>
    <w:rsid w:val="00D47238"/>
    <w:rsid w:val="00D476F5"/>
    <w:rsid w:val="00D47EBD"/>
    <w:rsid w:val="00D50213"/>
    <w:rsid w:val="00D515C6"/>
    <w:rsid w:val="00D5198B"/>
    <w:rsid w:val="00D51E7F"/>
    <w:rsid w:val="00D52A52"/>
    <w:rsid w:val="00D536EA"/>
    <w:rsid w:val="00D538F1"/>
    <w:rsid w:val="00D53A77"/>
    <w:rsid w:val="00D54263"/>
    <w:rsid w:val="00D5479A"/>
    <w:rsid w:val="00D54E82"/>
    <w:rsid w:val="00D54ED9"/>
    <w:rsid w:val="00D54FF1"/>
    <w:rsid w:val="00D551BA"/>
    <w:rsid w:val="00D55594"/>
    <w:rsid w:val="00D55738"/>
    <w:rsid w:val="00D557E9"/>
    <w:rsid w:val="00D55E84"/>
    <w:rsid w:val="00D562DE"/>
    <w:rsid w:val="00D56883"/>
    <w:rsid w:val="00D5691C"/>
    <w:rsid w:val="00D56EDF"/>
    <w:rsid w:val="00D56FC9"/>
    <w:rsid w:val="00D56FF9"/>
    <w:rsid w:val="00D571BD"/>
    <w:rsid w:val="00D57411"/>
    <w:rsid w:val="00D57622"/>
    <w:rsid w:val="00D600CE"/>
    <w:rsid w:val="00D60158"/>
    <w:rsid w:val="00D60B7F"/>
    <w:rsid w:val="00D6136A"/>
    <w:rsid w:val="00D613C3"/>
    <w:rsid w:val="00D61711"/>
    <w:rsid w:val="00D62077"/>
    <w:rsid w:val="00D62D85"/>
    <w:rsid w:val="00D635D8"/>
    <w:rsid w:val="00D6365C"/>
    <w:rsid w:val="00D63C33"/>
    <w:rsid w:val="00D63FA2"/>
    <w:rsid w:val="00D64499"/>
    <w:rsid w:val="00D648B5"/>
    <w:rsid w:val="00D64E55"/>
    <w:rsid w:val="00D65842"/>
    <w:rsid w:val="00D66044"/>
    <w:rsid w:val="00D66954"/>
    <w:rsid w:val="00D675E2"/>
    <w:rsid w:val="00D709A5"/>
    <w:rsid w:val="00D718AE"/>
    <w:rsid w:val="00D71D0A"/>
    <w:rsid w:val="00D71F9A"/>
    <w:rsid w:val="00D72463"/>
    <w:rsid w:val="00D72903"/>
    <w:rsid w:val="00D72A1B"/>
    <w:rsid w:val="00D72BA4"/>
    <w:rsid w:val="00D733B8"/>
    <w:rsid w:val="00D742A4"/>
    <w:rsid w:val="00D74478"/>
    <w:rsid w:val="00D74702"/>
    <w:rsid w:val="00D74C74"/>
    <w:rsid w:val="00D7572B"/>
    <w:rsid w:val="00D76A77"/>
    <w:rsid w:val="00D76CD3"/>
    <w:rsid w:val="00D77E75"/>
    <w:rsid w:val="00D80042"/>
    <w:rsid w:val="00D80572"/>
    <w:rsid w:val="00D805BD"/>
    <w:rsid w:val="00D808E4"/>
    <w:rsid w:val="00D80D31"/>
    <w:rsid w:val="00D80FB9"/>
    <w:rsid w:val="00D81328"/>
    <w:rsid w:val="00D82760"/>
    <w:rsid w:val="00D82BDD"/>
    <w:rsid w:val="00D83287"/>
    <w:rsid w:val="00D83568"/>
    <w:rsid w:val="00D835C5"/>
    <w:rsid w:val="00D83CF2"/>
    <w:rsid w:val="00D840F2"/>
    <w:rsid w:val="00D8420B"/>
    <w:rsid w:val="00D84C27"/>
    <w:rsid w:val="00D8504F"/>
    <w:rsid w:val="00D85230"/>
    <w:rsid w:val="00D8562E"/>
    <w:rsid w:val="00D85C4F"/>
    <w:rsid w:val="00D86D0E"/>
    <w:rsid w:val="00D87B5D"/>
    <w:rsid w:val="00D87DBE"/>
    <w:rsid w:val="00D902BA"/>
    <w:rsid w:val="00D90D4C"/>
    <w:rsid w:val="00D90DAE"/>
    <w:rsid w:val="00D91725"/>
    <w:rsid w:val="00D929F4"/>
    <w:rsid w:val="00D92B1A"/>
    <w:rsid w:val="00D92E4F"/>
    <w:rsid w:val="00D93C76"/>
    <w:rsid w:val="00D93C7A"/>
    <w:rsid w:val="00D93EA7"/>
    <w:rsid w:val="00D942F5"/>
    <w:rsid w:val="00D94579"/>
    <w:rsid w:val="00D945C4"/>
    <w:rsid w:val="00D95569"/>
    <w:rsid w:val="00D95DAF"/>
    <w:rsid w:val="00D95ED7"/>
    <w:rsid w:val="00D95FB2"/>
    <w:rsid w:val="00D96F40"/>
    <w:rsid w:val="00D97053"/>
    <w:rsid w:val="00D97C7E"/>
    <w:rsid w:val="00D97CC5"/>
    <w:rsid w:val="00DA031B"/>
    <w:rsid w:val="00DA18F0"/>
    <w:rsid w:val="00DA1954"/>
    <w:rsid w:val="00DA196C"/>
    <w:rsid w:val="00DA209B"/>
    <w:rsid w:val="00DA4863"/>
    <w:rsid w:val="00DA4E05"/>
    <w:rsid w:val="00DA5160"/>
    <w:rsid w:val="00DA51B3"/>
    <w:rsid w:val="00DA526C"/>
    <w:rsid w:val="00DA5F4E"/>
    <w:rsid w:val="00DA6378"/>
    <w:rsid w:val="00DA64AA"/>
    <w:rsid w:val="00DA67F7"/>
    <w:rsid w:val="00DA6AB4"/>
    <w:rsid w:val="00DA6AC1"/>
    <w:rsid w:val="00DA6FF7"/>
    <w:rsid w:val="00DA72D7"/>
    <w:rsid w:val="00DA7371"/>
    <w:rsid w:val="00DA7450"/>
    <w:rsid w:val="00DA7573"/>
    <w:rsid w:val="00DA7887"/>
    <w:rsid w:val="00DB03D0"/>
    <w:rsid w:val="00DB0B53"/>
    <w:rsid w:val="00DB0CB0"/>
    <w:rsid w:val="00DB16E7"/>
    <w:rsid w:val="00DB194D"/>
    <w:rsid w:val="00DB1B76"/>
    <w:rsid w:val="00DB1ECF"/>
    <w:rsid w:val="00DB23A3"/>
    <w:rsid w:val="00DB2DE2"/>
    <w:rsid w:val="00DB3331"/>
    <w:rsid w:val="00DB3BA1"/>
    <w:rsid w:val="00DB3BE9"/>
    <w:rsid w:val="00DB419B"/>
    <w:rsid w:val="00DB442F"/>
    <w:rsid w:val="00DB4BF0"/>
    <w:rsid w:val="00DB4D4D"/>
    <w:rsid w:val="00DB4FBD"/>
    <w:rsid w:val="00DB5381"/>
    <w:rsid w:val="00DB5491"/>
    <w:rsid w:val="00DB5930"/>
    <w:rsid w:val="00DB5E10"/>
    <w:rsid w:val="00DB62BD"/>
    <w:rsid w:val="00DB64C7"/>
    <w:rsid w:val="00DB677F"/>
    <w:rsid w:val="00DB69AB"/>
    <w:rsid w:val="00DB6C53"/>
    <w:rsid w:val="00DB6E7A"/>
    <w:rsid w:val="00DB784E"/>
    <w:rsid w:val="00DB7C00"/>
    <w:rsid w:val="00DB7FBD"/>
    <w:rsid w:val="00DC0443"/>
    <w:rsid w:val="00DC0D47"/>
    <w:rsid w:val="00DC0FDC"/>
    <w:rsid w:val="00DC119D"/>
    <w:rsid w:val="00DC2AF2"/>
    <w:rsid w:val="00DC37AB"/>
    <w:rsid w:val="00DC3DDC"/>
    <w:rsid w:val="00DC4190"/>
    <w:rsid w:val="00DC4256"/>
    <w:rsid w:val="00DC4296"/>
    <w:rsid w:val="00DC4E43"/>
    <w:rsid w:val="00DC544E"/>
    <w:rsid w:val="00DC6AB0"/>
    <w:rsid w:val="00DC6E12"/>
    <w:rsid w:val="00DC6EF1"/>
    <w:rsid w:val="00DC70E0"/>
    <w:rsid w:val="00DC71AA"/>
    <w:rsid w:val="00DC73B5"/>
    <w:rsid w:val="00DC752C"/>
    <w:rsid w:val="00DC77E4"/>
    <w:rsid w:val="00DC7A9A"/>
    <w:rsid w:val="00DC7D97"/>
    <w:rsid w:val="00DD030F"/>
    <w:rsid w:val="00DD04EA"/>
    <w:rsid w:val="00DD05DA"/>
    <w:rsid w:val="00DD0A4E"/>
    <w:rsid w:val="00DD1777"/>
    <w:rsid w:val="00DD2400"/>
    <w:rsid w:val="00DD3E31"/>
    <w:rsid w:val="00DD3E85"/>
    <w:rsid w:val="00DD56B4"/>
    <w:rsid w:val="00DD588F"/>
    <w:rsid w:val="00DD633D"/>
    <w:rsid w:val="00DD69FA"/>
    <w:rsid w:val="00DD6B1B"/>
    <w:rsid w:val="00DD6DF9"/>
    <w:rsid w:val="00DD729D"/>
    <w:rsid w:val="00DD754F"/>
    <w:rsid w:val="00DD7A90"/>
    <w:rsid w:val="00DD7CC9"/>
    <w:rsid w:val="00DE0050"/>
    <w:rsid w:val="00DE008F"/>
    <w:rsid w:val="00DE010C"/>
    <w:rsid w:val="00DE05CF"/>
    <w:rsid w:val="00DE09CF"/>
    <w:rsid w:val="00DE1CA5"/>
    <w:rsid w:val="00DE237B"/>
    <w:rsid w:val="00DE2A5F"/>
    <w:rsid w:val="00DE3318"/>
    <w:rsid w:val="00DE36E8"/>
    <w:rsid w:val="00DE37E2"/>
    <w:rsid w:val="00DE3BAD"/>
    <w:rsid w:val="00DE3D86"/>
    <w:rsid w:val="00DE4220"/>
    <w:rsid w:val="00DE4308"/>
    <w:rsid w:val="00DE4AF1"/>
    <w:rsid w:val="00DE4F63"/>
    <w:rsid w:val="00DE5236"/>
    <w:rsid w:val="00DE6C45"/>
    <w:rsid w:val="00DE76A1"/>
    <w:rsid w:val="00DE7819"/>
    <w:rsid w:val="00DE784E"/>
    <w:rsid w:val="00DE7AA9"/>
    <w:rsid w:val="00DE7E00"/>
    <w:rsid w:val="00DF09B6"/>
    <w:rsid w:val="00DF0E7A"/>
    <w:rsid w:val="00DF12C0"/>
    <w:rsid w:val="00DF150A"/>
    <w:rsid w:val="00DF1C0C"/>
    <w:rsid w:val="00DF2157"/>
    <w:rsid w:val="00DF267D"/>
    <w:rsid w:val="00DF28B5"/>
    <w:rsid w:val="00DF2DE6"/>
    <w:rsid w:val="00DF300F"/>
    <w:rsid w:val="00DF319E"/>
    <w:rsid w:val="00DF38D1"/>
    <w:rsid w:val="00DF399A"/>
    <w:rsid w:val="00DF3C67"/>
    <w:rsid w:val="00DF3F22"/>
    <w:rsid w:val="00DF3F48"/>
    <w:rsid w:val="00DF50EF"/>
    <w:rsid w:val="00DF58D8"/>
    <w:rsid w:val="00DF5B4A"/>
    <w:rsid w:val="00DF5CAA"/>
    <w:rsid w:val="00DF6224"/>
    <w:rsid w:val="00DF72DD"/>
    <w:rsid w:val="00DF7484"/>
    <w:rsid w:val="00DF7AFE"/>
    <w:rsid w:val="00E00277"/>
    <w:rsid w:val="00E007E3"/>
    <w:rsid w:val="00E01C6C"/>
    <w:rsid w:val="00E020A3"/>
    <w:rsid w:val="00E02508"/>
    <w:rsid w:val="00E02E8E"/>
    <w:rsid w:val="00E033EC"/>
    <w:rsid w:val="00E036B2"/>
    <w:rsid w:val="00E03ABC"/>
    <w:rsid w:val="00E04970"/>
    <w:rsid w:val="00E04C1C"/>
    <w:rsid w:val="00E05329"/>
    <w:rsid w:val="00E0612B"/>
    <w:rsid w:val="00E06189"/>
    <w:rsid w:val="00E061DF"/>
    <w:rsid w:val="00E103A0"/>
    <w:rsid w:val="00E10CF1"/>
    <w:rsid w:val="00E114E8"/>
    <w:rsid w:val="00E1157C"/>
    <w:rsid w:val="00E1178F"/>
    <w:rsid w:val="00E11D9C"/>
    <w:rsid w:val="00E12063"/>
    <w:rsid w:val="00E123EE"/>
    <w:rsid w:val="00E12483"/>
    <w:rsid w:val="00E12636"/>
    <w:rsid w:val="00E12B22"/>
    <w:rsid w:val="00E131B4"/>
    <w:rsid w:val="00E136ED"/>
    <w:rsid w:val="00E1433D"/>
    <w:rsid w:val="00E1461D"/>
    <w:rsid w:val="00E154D2"/>
    <w:rsid w:val="00E15A86"/>
    <w:rsid w:val="00E15C7D"/>
    <w:rsid w:val="00E16511"/>
    <w:rsid w:val="00E165AB"/>
    <w:rsid w:val="00E167D1"/>
    <w:rsid w:val="00E16AB2"/>
    <w:rsid w:val="00E16CB7"/>
    <w:rsid w:val="00E171E7"/>
    <w:rsid w:val="00E17277"/>
    <w:rsid w:val="00E179A7"/>
    <w:rsid w:val="00E201C5"/>
    <w:rsid w:val="00E20691"/>
    <w:rsid w:val="00E20ABE"/>
    <w:rsid w:val="00E213D7"/>
    <w:rsid w:val="00E22588"/>
    <w:rsid w:val="00E22866"/>
    <w:rsid w:val="00E24146"/>
    <w:rsid w:val="00E2423B"/>
    <w:rsid w:val="00E2446C"/>
    <w:rsid w:val="00E24E38"/>
    <w:rsid w:val="00E251BC"/>
    <w:rsid w:val="00E25412"/>
    <w:rsid w:val="00E258C9"/>
    <w:rsid w:val="00E25F71"/>
    <w:rsid w:val="00E26622"/>
    <w:rsid w:val="00E2746D"/>
    <w:rsid w:val="00E277AB"/>
    <w:rsid w:val="00E30935"/>
    <w:rsid w:val="00E30F0A"/>
    <w:rsid w:val="00E3115F"/>
    <w:rsid w:val="00E31465"/>
    <w:rsid w:val="00E318BB"/>
    <w:rsid w:val="00E31BF5"/>
    <w:rsid w:val="00E320A5"/>
    <w:rsid w:val="00E326E7"/>
    <w:rsid w:val="00E32A6D"/>
    <w:rsid w:val="00E3403B"/>
    <w:rsid w:val="00E34AB3"/>
    <w:rsid w:val="00E356D8"/>
    <w:rsid w:val="00E358AB"/>
    <w:rsid w:val="00E359D6"/>
    <w:rsid w:val="00E35BA4"/>
    <w:rsid w:val="00E35DE1"/>
    <w:rsid w:val="00E35DF7"/>
    <w:rsid w:val="00E37114"/>
    <w:rsid w:val="00E375CE"/>
    <w:rsid w:val="00E37650"/>
    <w:rsid w:val="00E37C7E"/>
    <w:rsid w:val="00E4011A"/>
    <w:rsid w:val="00E4089A"/>
    <w:rsid w:val="00E40AE6"/>
    <w:rsid w:val="00E40CCA"/>
    <w:rsid w:val="00E4102D"/>
    <w:rsid w:val="00E415B1"/>
    <w:rsid w:val="00E4180C"/>
    <w:rsid w:val="00E41BDB"/>
    <w:rsid w:val="00E420A7"/>
    <w:rsid w:val="00E428E2"/>
    <w:rsid w:val="00E42B7A"/>
    <w:rsid w:val="00E42C81"/>
    <w:rsid w:val="00E42DDA"/>
    <w:rsid w:val="00E430D6"/>
    <w:rsid w:val="00E4350B"/>
    <w:rsid w:val="00E43705"/>
    <w:rsid w:val="00E43799"/>
    <w:rsid w:val="00E44AE0"/>
    <w:rsid w:val="00E44BE2"/>
    <w:rsid w:val="00E45DD2"/>
    <w:rsid w:val="00E46010"/>
    <w:rsid w:val="00E472E2"/>
    <w:rsid w:val="00E47374"/>
    <w:rsid w:val="00E478D2"/>
    <w:rsid w:val="00E47F68"/>
    <w:rsid w:val="00E503A9"/>
    <w:rsid w:val="00E509E4"/>
    <w:rsid w:val="00E51623"/>
    <w:rsid w:val="00E5194F"/>
    <w:rsid w:val="00E51FDD"/>
    <w:rsid w:val="00E52834"/>
    <w:rsid w:val="00E52906"/>
    <w:rsid w:val="00E53F3A"/>
    <w:rsid w:val="00E5444A"/>
    <w:rsid w:val="00E54E54"/>
    <w:rsid w:val="00E5502D"/>
    <w:rsid w:val="00E552D5"/>
    <w:rsid w:val="00E5564C"/>
    <w:rsid w:val="00E55EC7"/>
    <w:rsid w:val="00E56428"/>
    <w:rsid w:val="00E56F6C"/>
    <w:rsid w:val="00E5736B"/>
    <w:rsid w:val="00E60144"/>
    <w:rsid w:val="00E607FD"/>
    <w:rsid w:val="00E60A26"/>
    <w:rsid w:val="00E60A7A"/>
    <w:rsid w:val="00E60DAB"/>
    <w:rsid w:val="00E61273"/>
    <w:rsid w:val="00E61F29"/>
    <w:rsid w:val="00E6206D"/>
    <w:rsid w:val="00E635AC"/>
    <w:rsid w:val="00E63706"/>
    <w:rsid w:val="00E6397A"/>
    <w:rsid w:val="00E64618"/>
    <w:rsid w:val="00E65055"/>
    <w:rsid w:val="00E6596E"/>
    <w:rsid w:val="00E66120"/>
    <w:rsid w:val="00E66368"/>
    <w:rsid w:val="00E66F39"/>
    <w:rsid w:val="00E67118"/>
    <w:rsid w:val="00E671F5"/>
    <w:rsid w:val="00E67287"/>
    <w:rsid w:val="00E6734D"/>
    <w:rsid w:val="00E676F8"/>
    <w:rsid w:val="00E67A28"/>
    <w:rsid w:val="00E67B48"/>
    <w:rsid w:val="00E710C1"/>
    <w:rsid w:val="00E712E9"/>
    <w:rsid w:val="00E722CF"/>
    <w:rsid w:val="00E72783"/>
    <w:rsid w:val="00E7298C"/>
    <w:rsid w:val="00E72AC6"/>
    <w:rsid w:val="00E72F69"/>
    <w:rsid w:val="00E737C9"/>
    <w:rsid w:val="00E73CE0"/>
    <w:rsid w:val="00E73FC2"/>
    <w:rsid w:val="00E74022"/>
    <w:rsid w:val="00E741BC"/>
    <w:rsid w:val="00E743CB"/>
    <w:rsid w:val="00E7450C"/>
    <w:rsid w:val="00E74B25"/>
    <w:rsid w:val="00E75664"/>
    <w:rsid w:val="00E75876"/>
    <w:rsid w:val="00E75ABC"/>
    <w:rsid w:val="00E75BA6"/>
    <w:rsid w:val="00E75DDE"/>
    <w:rsid w:val="00E75F7C"/>
    <w:rsid w:val="00E761EC"/>
    <w:rsid w:val="00E76A10"/>
    <w:rsid w:val="00E76B40"/>
    <w:rsid w:val="00E77036"/>
    <w:rsid w:val="00E772F0"/>
    <w:rsid w:val="00E80A4D"/>
    <w:rsid w:val="00E80DBA"/>
    <w:rsid w:val="00E8124C"/>
    <w:rsid w:val="00E8131B"/>
    <w:rsid w:val="00E8154C"/>
    <w:rsid w:val="00E8190D"/>
    <w:rsid w:val="00E8193A"/>
    <w:rsid w:val="00E81C68"/>
    <w:rsid w:val="00E82157"/>
    <w:rsid w:val="00E825A4"/>
    <w:rsid w:val="00E833B8"/>
    <w:rsid w:val="00E834B7"/>
    <w:rsid w:val="00E8395F"/>
    <w:rsid w:val="00E8439D"/>
    <w:rsid w:val="00E845DB"/>
    <w:rsid w:val="00E8474A"/>
    <w:rsid w:val="00E84827"/>
    <w:rsid w:val="00E85C35"/>
    <w:rsid w:val="00E85F19"/>
    <w:rsid w:val="00E85F44"/>
    <w:rsid w:val="00E867C8"/>
    <w:rsid w:val="00E86B47"/>
    <w:rsid w:val="00E86B81"/>
    <w:rsid w:val="00E8775F"/>
    <w:rsid w:val="00E87AA9"/>
    <w:rsid w:val="00E87D0E"/>
    <w:rsid w:val="00E87D47"/>
    <w:rsid w:val="00E87DC4"/>
    <w:rsid w:val="00E90745"/>
    <w:rsid w:val="00E90944"/>
    <w:rsid w:val="00E90E38"/>
    <w:rsid w:val="00E9111C"/>
    <w:rsid w:val="00E9171D"/>
    <w:rsid w:val="00E91C91"/>
    <w:rsid w:val="00E91D74"/>
    <w:rsid w:val="00E921E2"/>
    <w:rsid w:val="00E925EC"/>
    <w:rsid w:val="00E92620"/>
    <w:rsid w:val="00E92A51"/>
    <w:rsid w:val="00E93597"/>
    <w:rsid w:val="00E9364F"/>
    <w:rsid w:val="00E943B9"/>
    <w:rsid w:val="00E945C0"/>
    <w:rsid w:val="00E952A4"/>
    <w:rsid w:val="00E952CD"/>
    <w:rsid w:val="00E95A46"/>
    <w:rsid w:val="00E96E86"/>
    <w:rsid w:val="00E9723D"/>
    <w:rsid w:val="00E972FB"/>
    <w:rsid w:val="00E9739B"/>
    <w:rsid w:val="00E974FF"/>
    <w:rsid w:val="00E978F1"/>
    <w:rsid w:val="00E97990"/>
    <w:rsid w:val="00E97DBD"/>
    <w:rsid w:val="00E97E1E"/>
    <w:rsid w:val="00EA01CC"/>
    <w:rsid w:val="00EA1608"/>
    <w:rsid w:val="00EA18FD"/>
    <w:rsid w:val="00EA1D0D"/>
    <w:rsid w:val="00EA1D34"/>
    <w:rsid w:val="00EA2146"/>
    <w:rsid w:val="00EA221B"/>
    <w:rsid w:val="00EA24FE"/>
    <w:rsid w:val="00EA2C2D"/>
    <w:rsid w:val="00EA2CAE"/>
    <w:rsid w:val="00EA2D36"/>
    <w:rsid w:val="00EA2E23"/>
    <w:rsid w:val="00EA2E51"/>
    <w:rsid w:val="00EA2EC9"/>
    <w:rsid w:val="00EA341D"/>
    <w:rsid w:val="00EA34C1"/>
    <w:rsid w:val="00EA34F4"/>
    <w:rsid w:val="00EA3780"/>
    <w:rsid w:val="00EA3E3D"/>
    <w:rsid w:val="00EA4107"/>
    <w:rsid w:val="00EA4160"/>
    <w:rsid w:val="00EA41BA"/>
    <w:rsid w:val="00EA4719"/>
    <w:rsid w:val="00EA47DA"/>
    <w:rsid w:val="00EA50F0"/>
    <w:rsid w:val="00EA559E"/>
    <w:rsid w:val="00EA79DA"/>
    <w:rsid w:val="00EB0548"/>
    <w:rsid w:val="00EB0DA8"/>
    <w:rsid w:val="00EB0E78"/>
    <w:rsid w:val="00EB1B05"/>
    <w:rsid w:val="00EB29A2"/>
    <w:rsid w:val="00EB38FC"/>
    <w:rsid w:val="00EB39B8"/>
    <w:rsid w:val="00EB3CC8"/>
    <w:rsid w:val="00EB4363"/>
    <w:rsid w:val="00EB478E"/>
    <w:rsid w:val="00EB4960"/>
    <w:rsid w:val="00EB4D3A"/>
    <w:rsid w:val="00EB500F"/>
    <w:rsid w:val="00EB577D"/>
    <w:rsid w:val="00EB5C31"/>
    <w:rsid w:val="00EB5EF5"/>
    <w:rsid w:val="00EB61E5"/>
    <w:rsid w:val="00EB74E6"/>
    <w:rsid w:val="00EB75DE"/>
    <w:rsid w:val="00EB7687"/>
    <w:rsid w:val="00EC00BE"/>
    <w:rsid w:val="00EC0B91"/>
    <w:rsid w:val="00EC14F4"/>
    <w:rsid w:val="00EC17EA"/>
    <w:rsid w:val="00EC201F"/>
    <w:rsid w:val="00EC2181"/>
    <w:rsid w:val="00EC2237"/>
    <w:rsid w:val="00EC2A25"/>
    <w:rsid w:val="00EC2FAD"/>
    <w:rsid w:val="00EC30E6"/>
    <w:rsid w:val="00EC37C4"/>
    <w:rsid w:val="00EC3A37"/>
    <w:rsid w:val="00EC3BD7"/>
    <w:rsid w:val="00EC49FF"/>
    <w:rsid w:val="00EC4C1F"/>
    <w:rsid w:val="00EC52B7"/>
    <w:rsid w:val="00EC5644"/>
    <w:rsid w:val="00EC583D"/>
    <w:rsid w:val="00EC5891"/>
    <w:rsid w:val="00EC6166"/>
    <w:rsid w:val="00EC642F"/>
    <w:rsid w:val="00EC6A1F"/>
    <w:rsid w:val="00EC73E1"/>
    <w:rsid w:val="00EC73FE"/>
    <w:rsid w:val="00EC7771"/>
    <w:rsid w:val="00ED009A"/>
    <w:rsid w:val="00ED01BB"/>
    <w:rsid w:val="00ED0368"/>
    <w:rsid w:val="00ED05A2"/>
    <w:rsid w:val="00ED085F"/>
    <w:rsid w:val="00ED0E4F"/>
    <w:rsid w:val="00ED10F9"/>
    <w:rsid w:val="00ED1826"/>
    <w:rsid w:val="00ED1DFA"/>
    <w:rsid w:val="00ED2250"/>
    <w:rsid w:val="00ED3ADE"/>
    <w:rsid w:val="00ED3E13"/>
    <w:rsid w:val="00ED3F0C"/>
    <w:rsid w:val="00ED43F3"/>
    <w:rsid w:val="00ED4569"/>
    <w:rsid w:val="00ED4CB9"/>
    <w:rsid w:val="00ED5203"/>
    <w:rsid w:val="00ED5501"/>
    <w:rsid w:val="00ED68B3"/>
    <w:rsid w:val="00ED6B21"/>
    <w:rsid w:val="00ED6B7B"/>
    <w:rsid w:val="00ED74D2"/>
    <w:rsid w:val="00ED7513"/>
    <w:rsid w:val="00ED75C4"/>
    <w:rsid w:val="00EE00B3"/>
    <w:rsid w:val="00EE0452"/>
    <w:rsid w:val="00EE05FD"/>
    <w:rsid w:val="00EE101E"/>
    <w:rsid w:val="00EE132D"/>
    <w:rsid w:val="00EE1949"/>
    <w:rsid w:val="00EE2092"/>
    <w:rsid w:val="00EE21D0"/>
    <w:rsid w:val="00EE2252"/>
    <w:rsid w:val="00EE22A0"/>
    <w:rsid w:val="00EE26AE"/>
    <w:rsid w:val="00EE2786"/>
    <w:rsid w:val="00EE2859"/>
    <w:rsid w:val="00EE28A4"/>
    <w:rsid w:val="00EE3624"/>
    <w:rsid w:val="00EE3B6F"/>
    <w:rsid w:val="00EE3B84"/>
    <w:rsid w:val="00EE3DD0"/>
    <w:rsid w:val="00EE7403"/>
    <w:rsid w:val="00EF01FF"/>
    <w:rsid w:val="00EF02D1"/>
    <w:rsid w:val="00EF0619"/>
    <w:rsid w:val="00EF07CE"/>
    <w:rsid w:val="00EF0870"/>
    <w:rsid w:val="00EF0951"/>
    <w:rsid w:val="00EF12E7"/>
    <w:rsid w:val="00EF15DB"/>
    <w:rsid w:val="00EF163F"/>
    <w:rsid w:val="00EF18A5"/>
    <w:rsid w:val="00EF1E85"/>
    <w:rsid w:val="00EF20F1"/>
    <w:rsid w:val="00EF26A4"/>
    <w:rsid w:val="00EF290D"/>
    <w:rsid w:val="00EF34BB"/>
    <w:rsid w:val="00EF366B"/>
    <w:rsid w:val="00EF385E"/>
    <w:rsid w:val="00EF390D"/>
    <w:rsid w:val="00EF3DCE"/>
    <w:rsid w:val="00EF4A66"/>
    <w:rsid w:val="00EF53B3"/>
    <w:rsid w:val="00EF5C0C"/>
    <w:rsid w:val="00EF5D01"/>
    <w:rsid w:val="00EF62D5"/>
    <w:rsid w:val="00EF6646"/>
    <w:rsid w:val="00EF6D62"/>
    <w:rsid w:val="00EF71CD"/>
    <w:rsid w:val="00EF7789"/>
    <w:rsid w:val="00EF7A7A"/>
    <w:rsid w:val="00EF7C24"/>
    <w:rsid w:val="00EF7E03"/>
    <w:rsid w:val="00EF7FAD"/>
    <w:rsid w:val="00F00C02"/>
    <w:rsid w:val="00F00C9E"/>
    <w:rsid w:val="00F00DE8"/>
    <w:rsid w:val="00F0109B"/>
    <w:rsid w:val="00F01265"/>
    <w:rsid w:val="00F01F51"/>
    <w:rsid w:val="00F02178"/>
    <w:rsid w:val="00F027A9"/>
    <w:rsid w:val="00F02810"/>
    <w:rsid w:val="00F028CE"/>
    <w:rsid w:val="00F03462"/>
    <w:rsid w:val="00F03642"/>
    <w:rsid w:val="00F041D4"/>
    <w:rsid w:val="00F0455A"/>
    <w:rsid w:val="00F04792"/>
    <w:rsid w:val="00F04CA2"/>
    <w:rsid w:val="00F04CAB"/>
    <w:rsid w:val="00F04D89"/>
    <w:rsid w:val="00F04DC2"/>
    <w:rsid w:val="00F052D0"/>
    <w:rsid w:val="00F054C1"/>
    <w:rsid w:val="00F058A9"/>
    <w:rsid w:val="00F06900"/>
    <w:rsid w:val="00F06E06"/>
    <w:rsid w:val="00F07298"/>
    <w:rsid w:val="00F076C6"/>
    <w:rsid w:val="00F07D40"/>
    <w:rsid w:val="00F1030F"/>
    <w:rsid w:val="00F110E2"/>
    <w:rsid w:val="00F11248"/>
    <w:rsid w:val="00F1184F"/>
    <w:rsid w:val="00F1197A"/>
    <w:rsid w:val="00F11FDC"/>
    <w:rsid w:val="00F1234B"/>
    <w:rsid w:val="00F12591"/>
    <w:rsid w:val="00F12DCD"/>
    <w:rsid w:val="00F13133"/>
    <w:rsid w:val="00F1343B"/>
    <w:rsid w:val="00F13528"/>
    <w:rsid w:val="00F138B2"/>
    <w:rsid w:val="00F1443D"/>
    <w:rsid w:val="00F14B71"/>
    <w:rsid w:val="00F154DE"/>
    <w:rsid w:val="00F15AF2"/>
    <w:rsid w:val="00F15B06"/>
    <w:rsid w:val="00F160B0"/>
    <w:rsid w:val="00F16238"/>
    <w:rsid w:val="00F16B8E"/>
    <w:rsid w:val="00F16CB7"/>
    <w:rsid w:val="00F16E5C"/>
    <w:rsid w:val="00F171A3"/>
    <w:rsid w:val="00F176D1"/>
    <w:rsid w:val="00F202E2"/>
    <w:rsid w:val="00F20693"/>
    <w:rsid w:val="00F20EB1"/>
    <w:rsid w:val="00F21409"/>
    <w:rsid w:val="00F21601"/>
    <w:rsid w:val="00F21C69"/>
    <w:rsid w:val="00F22204"/>
    <w:rsid w:val="00F22315"/>
    <w:rsid w:val="00F2276C"/>
    <w:rsid w:val="00F22B24"/>
    <w:rsid w:val="00F22F2F"/>
    <w:rsid w:val="00F2383C"/>
    <w:rsid w:val="00F23B30"/>
    <w:rsid w:val="00F23BA6"/>
    <w:rsid w:val="00F25710"/>
    <w:rsid w:val="00F25D74"/>
    <w:rsid w:val="00F30D3A"/>
    <w:rsid w:val="00F316A2"/>
    <w:rsid w:val="00F31803"/>
    <w:rsid w:val="00F31EA1"/>
    <w:rsid w:val="00F3262D"/>
    <w:rsid w:val="00F32DCC"/>
    <w:rsid w:val="00F3342C"/>
    <w:rsid w:val="00F33970"/>
    <w:rsid w:val="00F34693"/>
    <w:rsid w:val="00F349AC"/>
    <w:rsid w:val="00F3537B"/>
    <w:rsid w:val="00F364E3"/>
    <w:rsid w:val="00F370E4"/>
    <w:rsid w:val="00F37272"/>
    <w:rsid w:val="00F3762A"/>
    <w:rsid w:val="00F37BB3"/>
    <w:rsid w:val="00F37CCE"/>
    <w:rsid w:val="00F37FCD"/>
    <w:rsid w:val="00F401BB"/>
    <w:rsid w:val="00F40925"/>
    <w:rsid w:val="00F40FAB"/>
    <w:rsid w:val="00F412D2"/>
    <w:rsid w:val="00F413C9"/>
    <w:rsid w:val="00F416DD"/>
    <w:rsid w:val="00F4193D"/>
    <w:rsid w:val="00F425CD"/>
    <w:rsid w:val="00F42953"/>
    <w:rsid w:val="00F4300E"/>
    <w:rsid w:val="00F4301A"/>
    <w:rsid w:val="00F43240"/>
    <w:rsid w:val="00F4353B"/>
    <w:rsid w:val="00F43BD4"/>
    <w:rsid w:val="00F4469F"/>
    <w:rsid w:val="00F446DF"/>
    <w:rsid w:val="00F447AA"/>
    <w:rsid w:val="00F447B0"/>
    <w:rsid w:val="00F44BFB"/>
    <w:rsid w:val="00F45011"/>
    <w:rsid w:val="00F460AD"/>
    <w:rsid w:val="00F462F4"/>
    <w:rsid w:val="00F47795"/>
    <w:rsid w:val="00F47E17"/>
    <w:rsid w:val="00F50373"/>
    <w:rsid w:val="00F5082D"/>
    <w:rsid w:val="00F50DA4"/>
    <w:rsid w:val="00F516D8"/>
    <w:rsid w:val="00F518FA"/>
    <w:rsid w:val="00F51BFA"/>
    <w:rsid w:val="00F51DC6"/>
    <w:rsid w:val="00F51EDD"/>
    <w:rsid w:val="00F520AE"/>
    <w:rsid w:val="00F52157"/>
    <w:rsid w:val="00F5250E"/>
    <w:rsid w:val="00F526A2"/>
    <w:rsid w:val="00F52E42"/>
    <w:rsid w:val="00F531E8"/>
    <w:rsid w:val="00F536E7"/>
    <w:rsid w:val="00F5397D"/>
    <w:rsid w:val="00F539F9"/>
    <w:rsid w:val="00F5431C"/>
    <w:rsid w:val="00F5494A"/>
    <w:rsid w:val="00F5591E"/>
    <w:rsid w:val="00F55C02"/>
    <w:rsid w:val="00F55D23"/>
    <w:rsid w:val="00F55FE4"/>
    <w:rsid w:val="00F560D0"/>
    <w:rsid w:val="00F56114"/>
    <w:rsid w:val="00F561F1"/>
    <w:rsid w:val="00F56695"/>
    <w:rsid w:val="00F56993"/>
    <w:rsid w:val="00F56E8D"/>
    <w:rsid w:val="00F5700B"/>
    <w:rsid w:val="00F571E3"/>
    <w:rsid w:val="00F57C08"/>
    <w:rsid w:val="00F603C2"/>
    <w:rsid w:val="00F60775"/>
    <w:rsid w:val="00F607EA"/>
    <w:rsid w:val="00F60B4E"/>
    <w:rsid w:val="00F60DB3"/>
    <w:rsid w:val="00F60E3F"/>
    <w:rsid w:val="00F61182"/>
    <w:rsid w:val="00F61376"/>
    <w:rsid w:val="00F6185D"/>
    <w:rsid w:val="00F61D3B"/>
    <w:rsid w:val="00F62516"/>
    <w:rsid w:val="00F628BF"/>
    <w:rsid w:val="00F62CF8"/>
    <w:rsid w:val="00F62DF7"/>
    <w:rsid w:val="00F633C8"/>
    <w:rsid w:val="00F639CB"/>
    <w:rsid w:val="00F63D39"/>
    <w:rsid w:val="00F63EE3"/>
    <w:rsid w:val="00F6439D"/>
    <w:rsid w:val="00F64683"/>
    <w:rsid w:val="00F649C7"/>
    <w:rsid w:val="00F66018"/>
    <w:rsid w:val="00F66618"/>
    <w:rsid w:val="00F666E3"/>
    <w:rsid w:val="00F66812"/>
    <w:rsid w:val="00F66BC7"/>
    <w:rsid w:val="00F66C95"/>
    <w:rsid w:val="00F66DD7"/>
    <w:rsid w:val="00F67D1C"/>
    <w:rsid w:val="00F67DF3"/>
    <w:rsid w:val="00F70625"/>
    <w:rsid w:val="00F70978"/>
    <w:rsid w:val="00F70B9E"/>
    <w:rsid w:val="00F70E16"/>
    <w:rsid w:val="00F70F61"/>
    <w:rsid w:val="00F7112A"/>
    <w:rsid w:val="00F7221C"/>
    <w:rsid w:val="00F7233D"/>
    <w:rsid w:val="00F72B21"/>
    <w:rsid w:val="00F72E4E"/>
    <w:rsid w:val="00F73288"/>
    <w:rsid w:val="00F73D49"/>
    <w:rsid w:val="00F74133"/>
    <w:rsid w:val="00F741AF"/>
    <w:rsid w:val="00F7589F"/>
    <w:rsid w:val="00F75921"/>
    <w:rsid w:val="00F76311"/>
    <w:rsid w:val="00F769FE"/>
    <w:rsid w:val="00F76AB7"/>
    <w:rsid w:val="00F76C60"/>
    <w:rsid w:val="00F76CB1"/>
    <w:rsid w:val="00F772AC"/>
    <w:rsid w:val="00F776CE"/>
    <w:rsid w:val="00F77E19"/>
    <w:rsid w:val="00F77FDB"/>
    <w:rsid w:val="00F8017E"/>
    <w:rsid w:val="00F803E3"/>
    <w:rsid w:val="00F816EC"/>
    <w:rsid w:val="00F819F1"/>
    <w:rsid w:val="00F81B33"/>
    <w:rsid w:val="00F821BC"/>
    <w:rsid w:val="00F823F6"/>
    <w:rsid w:val="00F826A7"/>
    <w:rsid w:val="00F826B8"/>
    <w:rsid w:val="00F82DFC"/>
    <w:rsid w:val="00F831B8"/>
    <w:rsid w:val="00F8340A"/>
    <w:rsid w:val="00F835CC"/>
    <w:rsid w:val="00F83E02"/>
    <w:rsid w:val="00F83F0E"/>
    <w:rsid w:val="00F84A62"/>
    <w:rsid w:val="00F84AAC"/>
    <w:rsid w:val="00F84B60"/>
    <w:rsid w:val="00F84C0D"/>
    <w:rsid w:val="00F84C9F"/>
    <w:rsid w:val="00F8519F"/>
    <w:rsid w:val="00F85BC6"/>
    <w:rsid w:val="00F8669B"/>
    <w:rsid w:val="00F87461"/>
    <w:rsid w:val="00F87A73"/>
    <w:rsid w:val="00F905A0"/>
    <w:rsid w:val="00F90D5D"/>
    <w:rsid w:val="00F90DE1"/>
    <w:rsid w:val="00F9179B"/>
    <w:rsid w:val="00F91BA4"/>
    <w:rsid w:val="00F91ED8"/>
    <w:rsid w:val="00F929CC"/>
    <w:rsid w:val="00F92C2F"/>
    <w:rsid w:val="00F932F1"/>
    <w:rsid w:val="00F93625"/>
    <w:rsid w:val="00F937BA"/>
    <w:rsid w:val="00F93909"/>
    <w:rsid w:val="00F93CBD"/>
    <w:rsid w:val="00F93D60"/>
    <w:rsid w:val="00F94130"/>
    <w:rsid w:val="00F94796"/>
    <w:rsid w:val="00F94D4A"/>
    <w:rsid w:val="00F95ABC"/>
    <w:rsid w:val="00F95CB8"/>
    <w:rsid w:val="00F9678A"/>
    <w:rsid w:val="00F96A43"/>
    <w:rsid w:val="00F97056"/>
    <w:rsid w:val="00F970FE"/>
    <w:rsid w:val="00F97188"/>
    <w:rsid w:val="00F976CA"/>
    <w:rsid w:val="00F978A4"/>
    <w:rsid w:val="00FA0140"/>
    <w:rsid w:val="00FA0320"/>
    <w:rsid w:val="00FA090E"/>
    <w:rsid w:val="00FA0BC3"/>
    <w:rsid w:val="00FA1853"/>
    <w:rsid w:val="00FA339B"/>
    <w:rsid w:val="00FA35CC"/>
    <w:rsid w:val="00FA3E5F"/>
    <w:rsid w:val="00FA40CE"/>
    <w:rsid w:val="00FA4D22"/>
    <w:rsid w:val="00FA55FA"/>
    <w:rsid w:val="00FA58E5"/>
    <w:rsid w:val="00FA5EEA"/>
    <w:rsid w:val="00FA69FF"/>
    <w:rsid w:val="00FA6B6A"/>
    <w:rsid w:val="00FA6BC6"/>
    <w:rsid w:val="00FA7211"/>
    <w:rsid w:val="00FA754B"/>
    <w:rsid w:val="00FA7731"/>
    <w:rsid w:val="00FB00D8"/>
    <w:rsid w:val="00FB036F"/>
    <w:rsid w:val="00FB05C0"/>
    <w:rsid w:val="00FB0B47"/>
    <w:rsid w:val="00FB0FC6"/>
    <w:rsid w:val="00FB19A8"/>
    <w:rsid w:val="00FB1DD6"/>
    <w:rsid w:val="00FB2339"/>
    <w:rsid w:val="00FB26E9"/>
    <w:rsid w:val="00FB271C"/>
    <w:rsid w:val="00FB2812"/>
    <w:rsid w:val="00FB2A5F"/>
    <w:rsid w:val="00FB2E99"/>
    <w:rsid w:val="00FB2FC0"/>
    <w:rsid w:val="00FB3572"/>
    <w:rsid w:val="00FB406D"/>
    <w:rsid w:val="00FB4EA6"/>
    <w:rsid w:val="00FB59A9"/>
    <w:rsid w:val="00FB6728"/>
    <w:rsid w:val="00FB6A82"/>
    <w:rsid w:val="00FB6C3E"/>
    <w:rsid w:val="00FB76B5"/>
    <w:rsid w:val="00FB78ED"/>
    <w:rsid w:val="00FB7ADF"/>
    <w:rsid w:val="00FC040F"/>
    <w:rsid w:val="00FC09EE"/>
    <w:rsid w:val="00FC0C2A"/>
    <w:rsid w:val="00FC1595"/>
    <w:rsid w:val="00FC1BD9"/>
    <w:rsid w:val="00FC1CFA"/>
    <w:rsid w:val="00FC2326"/>
    <w:rsid w:val="00FC254C"/>
    <w:rsid w:val="00FC267B"/>
    <w:rsid w:val="00FC2982"/>
    <w:rsid w:val="00FC2C15"/>
    <w:rsid w:val="00FC35F1"/>
    <w:rsid w:val="00FC4261"/>
    <w:rsid w:val="00FC47CB"/>
    <w:rsid w:val="00FC59C2"/>
    <w:rsid w:val="00FC5AB5"/>
    <w:rsid w:val="00FC605B"/>
    <w:rsid w:val="00FC60DF"/>
    <w:rsid w:val="00FC6139"/>
    <w:rsid w:val="00FC61BA"/>
    <w:rsid w:val="00FC66BD"/>
    <w:rsid w:val="00FC6C81"/>
    <w:rsid w:val="00FC749D"/>
    <w:rsid w:val="00FC7801"/>
    <w:rsid w:val="00FC78C7"/>
    <w:rsid w:val="00FC7A65"/>
    <w:rsid w:val="00FD0CCC"/>
    <w:rsid w:val="00FD0E7B"/>
    <w:rsid w:val="00FD150D"/>
    <w:rsid w:val="00FD23A6"/>
    <w:rsid w:val="00FD24F9"/>
    <w:rsid w:val="00FD2563"/>
    <w:rsid w:val="00FD2682"/>
    <w:rsid w:val="00FD36A8"/>
    <w:rsid w:val="00FD36B3"/>
    <w:rsid w:val="00FD3ACD"/>
    <w:rsid w:val="00FD4029"/>
    <w:rsid w:val="00FD43F8"/>
    <w:rsid w:val="00FD452D"/>
    <w:rsid w:val="00FD4844"/>
    <w:rsid w:val="00FD4ACC"/>
    <w:rsid w:val="00FD4B48"/>
    <w:rsid w:val="00FD4C27"/>
    <w:rsid w:val="00FD4F40"/>
    <w:rsid w:val="00FD518B"/>
    <w:rsid w:val="00FD53F2"/>
    <w:rsid w:val="00FD60A3"/>
    <w:rsid w:val="00FD6214"/>
    <w:rsid w:val="00FD6287"/>
    <w:rsid w:val="00FD63FF"/>
    <w:rsid w:val="00FD65F6"/>
    <w:rsid w:val="00FD663F"/>
    <w:rsid w:val="00FD77BA"/>
    <w:rsid w:val="00FD79C4"/>
    <w:rsid w:val="00FE049F"/>
    <w:rsid w:val="00FE0568"/>
    <w:rsid w:val="00FE10D3"/>
    <w:rsid w:val="00FE1414"/>
    <w:rsid w:val="00FE1873"/>
    <w:rsid w:val="00FE2987"/>
    <w:rsid w:val="00FE2A4C"/>
    <w:rsid w:val="00FE2C6B"/>
    <w:rsid w:val="00FE2F6F"/>
    <w:rsid w:val="00FE312D"/>
    <w:rsid w:val="00FE32F0"/>
    <w:rsid w:val="00FE3304"/>
    <w:rsid w:val="00FE37F7"/>
    <w:rsid w:val="00FE3D79"/>
    <w:rsid w:val="00FE4854"/>
    <w:rsid w:val="00FE4BD2"/>
    <w:rsid w:val="00FE507A"/>
    <w:rsid w:val="00FE51F9"/>
    <w:rsid w:val="00FE5489"/>
    <w:rsid w:val="00FE58A9"/>
    <w:rsid w:val="00FE741F"/>
    <w:rsid w:val="00FE781C"/>
    <w:rsid w:val="00FF06F4"/>
    <w:rsid w:val="00FF165D"/>
    <w:rsid w:val="00FF1CBC"/>
    <w:rsid w:val="00FF1D39"/>
    <w:rsid w:val="00FF1D3B"/>
    <w:rsid w:val="00FF25C2"/>
    <w:rsid w:val="00FF2BDF"/>
    <w:rsid w:val="00FF30F1"/>
    <w:rsid w:val="00FF333E"/>
    <w:rsid w:val="00FF3879"/>
    <w:rsid w:val="00FF3943"/>
    <w:rsid w:val="00FF4219"/>
    <w:rsid w:val="00FF456C"/>
    <w:rsid w:val="00FF474B"/>
    <w:rsid w:val="00FF568C"/>
    <w:rsid w:val="00FF57CA"/>
    <w:rsid w:val="00FF5A12"/>
    <w:rsid w:val="00FF5AA4"/>
    <w:rsid w:val="00FF7633"/>
    <w:rsid w:val="00FF77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705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3315B8"/>
    <w:pPr>
      <w:spacing w:after="0" w:line="240" w:lineRule="auto"/>
    </w:pPr>
    <w:rPr>
      <w:rFonts w:ascii="Times New Roman" w:eastAsia="Times New Roman" w:hAnsi="Times New Roman"/>
      <w:bCs/>
      <w:sz w:val="24"/>
      <w:szCs w:val="24"/>
      <w:lang w:val="uk-UA"/>
    </w:rPr>
  </w:style>
  <w:style w:type="character" w:customStyle="1" w:styleId="a4">
    <w:name w:val="Основной текст Знак"/>
    <w:basedOn w:val="a0"/>
    <w:link w:val="a3"/>
    <w:rsid w:val="003315B8"/>
    <w:rPr>
      <w:rFonts w:ascii="Times New Roman" w:eastAsia="Times New Roman" w:hAnsi="Times New Roman"/>
      <w:bCs/>
      <w:sz w:val="24"/>
      <w:szCs w:val="24"/>
      <w:lang w:val="uk-UA"/>
    </w:rPr>
  </w:style>
  <w:style w:type="paragraph" w:styleId="a5">
    <w:name w:val="Title"/>
    <w:basedOn w:val="a"/>
    <w:link w:val="a6"/>
    <w:qFormat/>
    <w:rsid w:val="00976D05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Название Знак"/>
    <w:basedOn w:val="a0"/>
    <w:link w:val="a5"/>
    <w:rsid w:val="00976D05"/>
    <w:rPr>
      <w:rFonts w:ascii="Times New Roman" w:eastAsia="Times New Roman" w:hAnsi="Times New Roman" w:cs="Times New Roman"/>
      <w:sz w:val="28"/>
      <w:szCs w:val="24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wmf"/><Relationship Id="rId117" Type="http://schemas.openxmlformats.org/officeDocument/2006/relationships/oleObject" Target="embeddings/oleObject64.bin"/><Relationship Id="rId21" Type="http://schemas.openxmlformats.org/officeDocument/2006/relationships/oleObject" Target="embeddings/oleObject11.bin"/><Relationship Id="rId42" Type="http://schemas.openxmlformats.org/officeDocument/2006/relationships/image" Target="media/image16.wmf"/><Relationship Id="rId47" Type="http://schemas.openxmlformats.org/officeDocument/2006/relationships/oleObject" Target="embeddings/oleObject25.bin"/><Relationship Id="rId63" Type="http://schemas.openxmlformats.org/officeDocument/2006/relationships/image" Target="media/image26.wmf"/><Relationship Id="rId68" Type="http://schemas.openxmlformats.org/officeDocument/2006/relationships/oleObject" Target="embeddings/oleObject37.bin"/><Relationship Id="rId84" Type="http://schemas.openxmlformats.org/officeDocument/2006/relationships/oleObject" Target="embeddings/oleObject46.bin"/><Relationship Id="rId89" Type="http://schemas.openxmlformats.org/officeDocument/2006/relationships/oleObject" Target="embeddings/oleObject49.bin"/><Relationship Id="rId112" Type="http://schemas.openxmlformats.org/officeDocument/2006/relationships/image" Target="media/image47.wmf"/><Relationship Id="rId133" Type="http://schemas.openxmlformats.org/officeDocument/2006/relationships/oleObject" Target="embeddings/oleObject72.bin"/><Relationship Id="rId138" Type="http://schemas.openxmlformats.org/officeDocument/2006/relationships/oleObject" Target="embeddings/oleObject75.bin"/><Relationship Id="rId154" Type="http://schemas.openxmlformats.org/officeDocument/2006/relationships/oleObject" Target="embeddings/oleObject83.bin"/><Relationship Id="rId159" Type="http://schemas.openxmlformats.org/officeDocument/2006/relationships/oleObject" Target="embeddings/oleObject86.bin"/><Relationship Id="rId16" Type="http://schemas.openxmlformats.org/officeDocument/2006/relationships/oleObject" Target="embeddings/oleObject6.bin"/><Relationship Id="rId107" Type="http://schemas.openxmlformats.org/officeDocument/2006/relationships/image" Target="media/image45.wmf"/><Relationship Id="rId11" Type="http://schemas.openxmlformats.org/officeDocument/2006/relationships/image" Target="media/image4.wmf"/><Relationship Id="rId32" Type="http://schemas.openxmlformats.org/officeDocument/2006/relationships/image" Target="media/image11.wmf"/><Relationship Id="rId37" Type="http://schemas.openxmlformats.org/officeDocument/2006/relationships/oleObject" Target="embeddings/oleObject20.bin"/><Relationship Id="rId53" Type="http://schemas.openxmlformats.org/officeDocument/2006/relationships/image" Target="media/image21.wmf"/><Relationship Id="rId58" Type="http://schemas.openxmlformats.org/officeDocument/2006/relationships/oleObject" Target="embeddings/oleObject31.bin"/><Relationship Id="rId74" Type="http://schemas.openxmlformats.org/officeDocument/2006/relationships/image" Target="media/image30.wmf"/><Relationship Id="rId79" Type="http://schemas.openxmlformats.org/officeDocument/2006/relationships/oleObject" Target="embeddings/oleObject43.bin"/><Relationship Id="rId102" Type="http://schemas.openxmlformats.org/officeDocument/2006/relationships/oleObject" Target="embeddings/oleObject56.bin"/><Relationship Id="rId123" Type="http://schemas.openxmlformats.org/officeDocument/2006/relationships/oleObject" Target="embeddings/oleObject67.bin"/><Relationship Id="rId128" Type="http://schemas.openxmlformats.org/officeDocument/2006/relationships/image" Target="media/image55.wmf"/><Relationship Id="rId144" Type="http://schemas.openxmlformats.org/officeDocument/2006/relationships/oleObject" Target="embeddings/oleObject78.bin"/><Relationship Id="rId149" Type="http://schemas.openxmlformats.org/officeDocument/2006/relationships/image" Target="media/image65.wmf"/><Relationship Id="rId5" Type="http://schemas.openxmlformats.org/officeDocument/2006/relationships/image" Target="media/image1.wmf"/><Relationship Id="rId90" Type="http://schemas.openxmlformats.org/officeDocument/2006/relationships/oleObject" Target="embeddings/oleObject50.bin"/><Relationship Id="rId95" Type="http://schemas.openxmlformats.org/officeDocument/2006/relationships/image" Target="media/image39.wmf"/><Relationship Id="rId160" Type="http://schemas.openxmlformats.org/officeDocument/2006/relationships/image" Target="media/image70.wmf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5.bin"/><Relationship Id="rId43" Type="http://schemas.openxmlformats.org/officeDocument/2006/relationships/oleObject" Target="embeddings/oleObject23.bin"/><Relationship Id="rId48" Type="http://schemas.openxmlformats.org/officeDocument/2006/relationships/image" Target="media/image19.wmf"/><Relationship Id="rId64" Type="http://schemas.openxmlformats.org/officeDocument/2006/relationships/oleObject" Target="embeddings/oleObject34.bin"/><Relationship Id="rId69" Type="http://schemas.openxmlformats.org/officeDocument/2006/relationships/oleObject" Target="embeddings/oleObject38.bin"/><Relationship Id="rId113" Type="http://schemas.openxmlformats.org/officeDocument/2006/relationships/oleObject" Target="embeddings/oleObject62.bin"/><Relationship Id="rId118" Type="http://schemas.openxmlformats.org/officeDocument/2006/relationships/image" Target="media/image50.wmf"/><Relationship Id="rId134" Type="http://schemas.openxmlformats.org/officeDocument/2006/relationships/image" Target="media/image58.wmf"/><Relationship Id="rId139" Type="http://schemas.openxmlformats.org/officeDocument/2006/relationships/image" Target="media/image60.wmf"/><Relationship Id="rId80" Type="http://schemas.openxmlformats.org/officeDocument/2006/relationships/image" Target="media/image33.wmf"/><Relationship Id="rId85" Type="http://schemas.openxmlformats.org/officeDocument/2006/relationships/image" Target="media/image35.wmf"/><Relationship Id="rId150" Type="http://schemas.openxmlformats.org/officeDocument/2006/relationships/oleObject" Target="embeddings/oleObject81.bin"/><Relationship Id="rId155" Type="http://schemas.openxmlformats.org/officeDocument/2006/relationships/image" Target="media/image68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33" Type="http://schemas.openxmlformats.org/officeDocument/2006/relationships/oleObject" Target="embeddings/oleObject18.bin"/><Relationship Id="rId38" Type="http://schemas.openxmlformats.org/officeDocument/2006/relationships/image" Target="media/image14.wmf"/><Relationship Id="rId59" Type="http://schemas.openxmlformats.org/officeDocument/2006/relationships/image" Target="media/image24.wmf"/><Relationship Id="rId103" Type="http://schemas.openxmlformats.org/officeDocument/2006/relationships/image" Target="media/image43.wmf"/><Relationship Id="rId108" Type="http://schemas.openxmlformats.org/officeDocument/2006/relationships/oleObject" Target="embeddings/oleObject59.bin"/><Relationship Id="rId124" Type="http://schemas.openxmlformats.org/officeDocument/2006/relationships/image" Target="media/image53.emf"/><Relationship Id="rId129" Type="http://schemas.openxmlformats.org/officeDocument/2006/relationships/oleObject" Target="embeddings/oleObject70.bin"/><Relationship Id="rId54" Type="http://schemas.openxmlformats.org/officeDocument/2006/relationships/oleObject" Target="embeddings/oleObject29.bin"/><Relationship Id="rId70" Type="http://schemas.openxmlformats.org/officeDocument/2006/relationships/image" Target="media/image28.wmf"/><Relationship Id="rId75" Type="http://schemas.openxmlformats.org/officeDocument/2006/relationships/oleObject" Target="embeddings/oleObject41.bin"/><Relationship Id="rId91" Type="http://schemas.openxmlformats.org/officeDocument/2006/relationships/image" Target="media/image37.wmf"/><Relationship Id="rId96" Type="http://schemas.openxmlformats.org/officeDocument/2006/relationships/oleObject" Target="embeddings/oleObject53.bin"/><Relationship Id="rId140" Type="http://schemas.openxmlformats.org/officeDocument/2006/relationships/oleObject" Target="embeddings/oleObject76.bin"/><Relationship Id="rId145" Type="http://schemas.openxmlformats.org/officeDocument/2006/relationships/image" Target="media/image63.wmf"/><Relationship Id="rId161" Type="http://schemas.openxmlformats.org/officeDocument/2006/relationships/oleObject" Target="embeddings/oleObject87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13.bin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oleObject" Target="embeddings/oleObject26.bin"/><Relationship Id="rId57" Type="http://schemas.openxmlformats.org/officeDocument/2006/relationships/image" Target="media/image23.wmf"/><Relationship Id="rId106" Type="http://schemas.openxmlformats.org/officeDocument/2006/relationships/oleObject" Target="embeddings/oleObject58.bin"/><Relationship Id="rId114" Type="http://schemas.openxmlformats.org/officeDocument/2006/relationships/image" Target="media/image48.wmf"/><Relationship Id="rId119" Type="http://schemas.openxmlformats.org/officeDocument/2006/relationships/oleObject" Target="embeddings/oleObject65.bin"/><Relationship Id="rId127" Type="http://schemas.openxmlformats.org/officeDocument/2006/relationships/oleObject" Target="embeddings/oleObject69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7.bin"/><Relationship Id="rId44" Type="http://schemas.openxmlformats.org/officeDocument/2006/relationships/image" Target="media/image17.wmf"/><Relationship Id="rId52" Type="http://schemas.openxmlformats.org/officeDocument/2006/relationships/oleObject" Target="embeddings/oleObject28.bin"/><Relationship Id="rId60" Type="http://schemas.openxmlformats.org/officeDocument/2006/relationships/oleObject" Target="embeddings/oleObject32.bin"/><Relationship Id="rId65" Type="http://schemas.openxmlformats.org/officeDocument/2006/relationships/image" Target="media/image27.wmf"/><Relationship Id="rId73" Type="http://schemas.openxmlformats.org/officeDocument/2006/relationships/oleObject" Target="embeddings/oleObject40.bin"/><Relationship Id="rId78" Type="http://schemas.openxmlformats.org/officeDocument/2006/relationships/image" Target="media/image32.wmf"/><Relationship Id="rId81" Type="http://schemas.openxmlformats.org/officeDocument/2006/relationships/oleObject" Target="embeddings/oleObject44.bin"/><Relationship Id="rId86" Type="http://schemas.openxmlformats.org/officeDocument/2006/relationships/oleObject" Target="embeddings/oleObject47.bin"/><Relationship Id="rId94" Type="http://schemas.openxmlformats.org/officeDocument/2006/relationships/oleObject" Target="embeddings/oleObject52.bin"/><Relationship Id="rId99" Type="http://schemas.openxmlformats.org/officeDocument/2006/relationships/image" Target="media/image41.wmf"/><Relationship Id="rId101" Type="http://schemas.openxmlformats.org/officeDocument/2006/relationships/image" Target="media/image42.wmf"/><Relationship Id="rId122" Type="http://schemas.openxmlformats.org/officeDocument/2006/relationships/image" Target="media/image52.wmf"/><Relationship Id="rId130" Type="http://schemas.openxmlformats.org/officeDocument/2006/relationships/image" Target="media/image56.wmf"/><Relationship Id="rId135" Type="http://schemas.openxmlformats.org/officeDocument/2006/relationships/oleObject" Target="embeddings/oleObject73.bin"/><Relationship Id="rId143" Type="http://schemas.openxmlformats.org/officeDocument/2006/relationships/image" Target="media/image62.wmf"/><Relationship Id="rId148" Type="http://schemas.openxmlformats.org/officeDocument/2006/relationships/oleObject" Target="embeddings/oleObject80.bin"/><Relationship Id="rId151" Type="http://schemas.openxmlformats.org/officeDocument/2006/relationships/image" Target="media/image66.wmf"/><Relationship Id="rId156" Type="http://schemas.openxmlformats.org/officeDocument/2006/relationships/oleObject" Target="embeddings/oleObject8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39" Type="http://schemas.openxmlformats.org/officeDocument/2006/relationships/oleObject" Target="embeddings/oleObject21.bin"/><Relationship Id="rId109" Type="http://schemas.openxmlformats.org/officeDocument/2006/relationships/oleObject" Target="embeddings/oleObject60.bin"/><Relationship Id="rId34" Type="http://schemas.openxmlformats.org/officeDocument/2006/relationships/image" Target="media/image12.wmf"/><Relationship Id="rId50" Type="http://schemas.openxmlformats.org/officeDocument/2006/relationships/oleObject" Target="embeddings/oleObject27.bin"/><Relationship Id="rId55" Type="http://schemas.openxmlformats.org/officeDocument/2006/relationships/image" Target="media/image22.wmf"/><Relationship Id="rId76" Type="http://schemas.openxmlformats.org/officeDocument/2006/relationships/image" Target="media/image31.wmf"/><Relationship Id="rId97" Type="http://schemas.openxmlformats.org/officeDocument/2006/relationships/image" Target="media/image40.wmf"/><Relationship Id="rId104" Type="http://schemas.openxmlformats.org/officeDocument/2006/relationships/oleObject" Target="embeddings/oleObject57.bin"/><Relationship Id="rId120" Type="http://schemas.openxmlformats.org/officeDocument/2006/relationships/image" Target="media/image51.wmf"/><Relationship Id="rId125" Type="http://schemas.openxmlformats.org/officeDocument/2006/relationships/oleObject" Target="embeddings/oleObject68.bin"/><Relationship Id="rId141" Type="http://schemas.openxmlformats.org/officeDocument/2006/relationships/image" Target="media/image61.wmf"/><Relationship Id="rId146" Type="http://schemas.openxmlformats.org/officeDocument/2006/relationships/oleObject" Target="embeddings/oleObject79.bin"/><Relationship Id="rId7" Type="http://schemas.openxmlformats.org/officeDocument/2006/relationships/image" Target="media/image2.wmf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1.bin"/><Relationship Id="rId16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6.bin"/><Relationship Id="rId24" Type="http://schemas.openxmlformats.org/officeDocument/2006/relationships/image" Target="media/image7.wmf"/><Relationship Id="rId40" Type="http://schemas.openxmlformats.org/officeDocument/2006/relationships/image" Target="media/image15.wmf"/><Relationship Id="rId45" Type="http://schemas.openxmlformats.org/officeDocument/2006/relationships/oleObject" Target="embeddings/oleObject24.bin"/><Relationship Id="rId66" Type="http://schemas.openxmlformats.org/officeDocument/2006/relationships/oleObject" Target="embeddings/oleObject35.bin"/><Relationship Id="rId87" Type="http://schemas.openxmlformats.org/officeDocument/2006/relationships/image" Target="media/image36.wmf"/><Relationship Id="rId110" Type="http://schemas.openxmlformats.org/officeDocument/2006/relationships/image" Target="media/image46.wmf"/><Relationship Id="rId115" Type="http://schemas.openxmlformats.org/officeDocument/2006/relationships/oleObject" Target="embeddings/oleObject63.bin"/><Relationship Id="rId131" Type="http://schemas.openxmlformats.org/officeDocument/2006/relationships/oleObject" Target="embeddings/oleObject71.bin"/><Relationship Id="rId136" Type="http://schemas.openxmlformats.org/officeDocument/2006/relationships/oleObject" Target="embeddings/oleObject74.bin"/><Relationship Id="rId157" Type="http://schemas.openxmlformats.org/officeDocument/2006/relationships/image" Target="media/image69.wmf"/><Relationship Id="rId61" Type="http://schemas.openxmlformats.org/officeDocument/2006/relationships/image" Target="media/image25.wmf"/><Relationship Id="rId82" Type="http://schemas.openxmlformats.org/officeDocument/2006/relationships/oleObject" Target="embeddings/oleObject45.bin"/><Relationship Id="rId152" Type="http://schemas.openxmlformats.org/officeDocument/2006/relationships/oleObject" Target="embeddings/oleObject82.bin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5.bin"/><Relationship Id="rId30" Type="http://schemas.openxmlformats.org/officeDocument/2006/relationships/image" Target="media/image10.wmf"/><Relationship Id="rId35" Type="http://schemas.openxmlformats.org/officeDocument/2006/relationships/oleObject" Target="embeddings/oleObject19.bin"/><Relationship Id="rId56" Type="http://schemas.openxmlformats.org/officeDocument/2006/relationships/oleObject" Target="embeddings/oleObject30.bin"/><Relationship Id="rId77" Type="http://schemas.openxmlformats.org/officeDocument/2006/relationships/oleObject" Target="embeddings/oleObject42.bin"/><Relationship Id="rId100" Type="http://schemas.openxmlformats.org/officeDocument/2006/relationships/oleObject" Target="embeddings/oleObject55.bin"/><Relationship Id="rId105" Type="http://schemas.openxmlformats.org/officeDocument/2006/relationships/image" Target="media/image44.wmf"/><Relationship Id="rId126" Type="http://schemas.openxmlformats.org/officeDocument/2006/relationships/image" Target="media/image54.wmf"/><Relationship Id="rId147" Type="http://schemas.openxmlformats.org/officeDocument/2006/relationships/image" Target="media/image64.wmf"/><Relationship Id="rId8" Type="http://schemas.openxmlformats.org/officeDocument/2006/relationships/oleObject" Target="embeddings/oleObject2.bin"/><Relationship Id="rId51" Type="http://schemas.openxmlformats.org/officeDocument/2006/relationships/image" Target="media/image20.wmf"/><Relationship Id="rId72" Type="http://schemas.openxmlformats.org/officeDocument/2006/relationships/image" Target="media/image29.wmf"/><Relationship Id="rId93" Type="http://schemas.openxmlformats.org/officeDocument/2006/relationships/image" Target="media/image38.wmf"/><Relationship Id="rId98" Type="http://schemas.openxmlformats.org/officeDocument/2006/relationships/oleObject" Target="embeddings/oleObject54.bin"/><Relationship Id="rId121" Type="http://schemas.openxmlformats.org/officeDocument/2006/relationships/oleObject" Target="embeddings/oleObject66.bin"/><Relationship Id="rId142" Type="http://schemas.openxmlformats.org/officeDocument/2006/relationships/oleObject" Target="embeddings/oleObject77.bin"/><Relationship Id="rId163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oleObject" Target="embeddings/oleObject14.bin"/><Relationship Id="rId46" Type="http://schemas.openxmlformats.org/officeDocument/2006/relationships/image" Target="media/image18.wmf"/><Relationship Id="rId67" Type="http://schemas.openxmlformats.org/officeDocument/2006/relationships/oleObject" Target="embeddings/oleObject36.bin"/><Relationship Id="rId116" Type="http://schemas.openxmlformats.org/officeDocument/2006/relationships/image" Target="media/image49.wmf"/><Relationship Id="rId137" Type="http://schemas.openxmlformats.org/officeDocument/2006/relationships/image" Target="media/image59.wmf"/><Relationship Id="rId158" Type="http://schemas.openxmlformats.org/officeDocument/2006/relationships/oleObject" Target="embeddings/oleObject85.bin"/><Relationship Id="rId20" Type="http://schemas.openxmlformats.org/officeDocument/2006/relationships/oleObject" Target="embeddings/oleObject10.bin"/><Relationship Id="rId41" Type="http://schemas.openxmlformats.org/officeDocument/2006/relationships/oleObject" Target="embeddings/oleObject22.bin"/><Relationship Id="rId62" Type="http://schemas.openxmlformats.org/officeDocument/2006/relationships/oleObject" Target="embeddings/oleObject33.bin"/><Relationship Id="rId83" Type="http://schemas.openxmlformats.org/officeDocument/2006/relationships/image" Target="media/image34.wmf"/><Relationship Id="rId88" Type="http://schemas.openxmlformats.org/officeDocument/2006/relationships/oleObject" Target="embeddings/oleObject48.bin"/><Relationship Id="rId111" Type="http://schemas.openxmlformats.org/officeDocument/2006/relationships/oleObject" Target="embeddings/oleObject61.bin"/><Relationship Id="rId132" Type="http://schemas.openxmlformats.org/officeDocument/2006/relationships/image" Target="media/image57.wmf"/><Relationship Id="rId153" Type="http://schemas.openxmlformats.org/officeDocument/2006/relationships/image" Target="media/image6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2FDBF6-86D1-4039-8C8F-19EE237791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4</Pages>
  <Words>1087</Words>
  <Characters>6196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2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5-10-07T18:17:00Z</dcterms:created>
  <dcterms:modified xsi:type="dcterms:W3CDTF">2015-10-09T05:52:00Z</dcterms:modified>
</cp:coreProperties>
</file>